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C9E4F9" w14:textId="77777777" w:rsidR="00D74CE4" w:rsidRDefault="00D74CE4" w:rsidP="00D74CE4">
      <w:pPr>
        <w:ind w:left="0"/>
      </w:pPr>
      <w:r>
        <w:t>Izabella Paulski</w:t>
      </w:r>
    </w:p>
    <w:p w14:paraId="2E278945" w14:textId="2103BB07" w:rsidR="00D74CE4" w:rsidRDefault="00D74CE4" w:rsidP="00D74CE4">
      <w:pPr>
        <w:ind w:left="0"/>
      </w:pPr>
      <w:r>
        <w:t>Database 423-Smith</w:t>
      </w:r>
    </w:p>
    <w:p w14:paraId="405D942B" w14:textId="197EBD0E" w:rsidR="002157EB" w:rsidRDefault="00275021" w:rsidP="00491959">
      <w:pPr>
        <w:pStyle w:val="Title"/>
      </w:pPr>
      <w:r w:rsidRPr="00504626">
        <w:t>Roselle Public Library</w:t>
      </w:r>
      <w:r w:rsidR="002157EB" w:rsidRPr="00504626">
        <w:t xml:space="preserve"> </w:t>
      </w:r>
      <w:r w:rsidR="00602251" w:rsidRPr="00504626">
        <w:t>Management System</w:t>
      </w:r>
    </w:p>
    <w:sdt>
      <w:sdtPr>
        <w:rPr>
          <w:rFonts w:ascii="Calibri" w:eastAsia="Times New Roman" w:hAnsi="Calibri" w:cs="Times New Roman"/>
          <w:smallCaps w:val="0"/>
          <w:color w:val="auto"/>
          <w:spacing w:val="0"/>
          <w:sz w:val="22"/>
          <w:szCs w:val="24"/>
        </w:rPr>
        <w:id w:val="-86328538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5A5A5A" w:themeColor="text1" w:themeTint="A5"/>
          <w:szCs w:val="22"/>
        </w:rPr>
      </w:sdtEndPr>
      <w:sdtContent>
        <w:p w14:paraId="610A1AD9" w14:textId="77777777" w:rsidR="002157EB" w:rsidRPr="009E314F" w:rsidRDefault="002157EB" w:rsidP="00B710D0">
          <w:pPr>
            <w:pStyle w:val="TOCHeading"/>
            <w:ind w:left="0"/>
            <w:rPr>
              <w:sz w:val="40"/>
              <w:szCs w:val="40"/>
            </w:rPr>
          </w:pPr>
          <w:r w:rsidRPr="009E314F">
            <w:rPr>
              <w:sz w:val="40"/>
              <w:szCs w:val="40"/>
            </w:rPr>
            <w:t>Contents</w:t>
          </w:r>
        </w:p>
        <w:p w14:paraId="2ACF959D" w14:textId="1F2D7D2A" w:rsidR="00613C38" w:rsidRDefault="002157EB">
          <w:pPr>
            <w:pStyle w:val="TOC1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r w:rsidRPr="009E314F">
            <w:rPr>
              <w:sz w:val="32"/>
              <w:szCs w:val="40"/>
            </w:rPr>
            <w:fldChar w:fldCharType="begin"/>
          </w:r>
          <w:r w:rsidRPr="009E314F">
            <w:rPr>
              <w:sz w:val="32"/>
              <w:szCs w:val="40"/>
            </w:rPr>
            <w:instrText xml:space="preserve"> TOC \o "1-3" \h \z \u </w:instrText>
          </w:r>
          <w:r w:rsidRPr="009E314F">
            <w:rPr>
              <w:sz w:val="32"/>
              <w:szCs w:val="40"/>
            </w:rPr>
            <w:fldChar w:fldCharType="separate"/>
          </w:r>
          <w:hyperlink w:anchor="_Toc62848973" w:history="1">
            <w:r w:rsidR="00613C38" w:rsidRPr="00A92420">
              <w:rPr>
                <w:rStyle w:val="Hyperlink"/>
                <w:noProof/>
              </w:rPr>
              <w:t>Section 01 – Requirement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3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2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78AB60FA" w14:textId="383518D7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4" w:history="1">
            <w:r w:rsidR="00613C38" w:rsidRPr="00A92420">
              <w:rPr>
                <w:rStyle w:val="Hyperlink"/>
                <w:noProof/>
              </w:rPr>
              <w:t>Business Description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4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2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61B458D2" w14:textId="22AD1121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5" w:history="1">
            <w:r w:rsidR="00613C38" w:rsidRPr="00A92420">
              <w:rPr>
                <w:rStyle w:val="Hyperlink"/>
                <w:noProof/>
              </w:rPr>
              <w:t>Business Requirement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5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2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5EC04FD2" w14:textId="1EB8B351" w:rsidR="00613C38" w:rsidRDefault="00CB75BB">
          <w:pPr>
            <w:pStyle w:val="TOC3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6" w:history="1">
            <w:r w:rsidR="00613C38" w:rsidRPr="00A92420">
              <w:rPr>
                <w:rStyle w:val="Hyperlink"/>
                <w:noProof/>
              </w:rPr>
              <w:t>Database Requirement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6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2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12C31BD6" w14:textId="39D1978A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7" w:history="1">
            <w:r w:rsidR="00613C38" w:rsidRPr="00A92420">
              <w:rPr>
                <w:rStyle w:val="Hyperlink"/>
                <w:noProof/>
              </w:rPr>
              <w:t>Business Rul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7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3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620F8D79" w14:textId="6ADC4E7A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8" w:history="1">
            <w:r w:rsidR="00613C38" w:rsidRPr="00A92420">
              <w:rPr>
                <w:rStyle w:val="Hyperlink"/>
                <w:noProof/>
              </w:rPr>
              <w:t>Database Project Scope Limitation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8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3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09B345A9" w14:textId="1EC5FF9A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79" w:history="1">
            <w:r w:rsidR="00613C38" w:rsidRPr="00A92420">
              <w:rPr>
                <w:rStyle w:val="Hyperlink"/>
                <w:noProof/>
              </w:rPr>
              <w:t>Conceptual Data Model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79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4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3D840AAF" w14:textId="05A8F7DD" w:rsidR="00613C38" w:rsidRDefault="00CB75BB">
          <w:pPr>
            <w:pStyle w:val="TOC1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0" w:history="1">
            <w:r w:rsidR="00613C38" w:rsidRPr="00A92420">
              <w:rPr>
                <w:rStyle w:val="Hyperlink"/>
                <w:noProof/>
              </w:rPr>
              <w:t>Section 02 - Data Model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0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4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0D9AAE73" w14:textId="51D1101D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1" w:history="1">
            <w:r w:rsidR="00613C38" w:rsidRPr="00A92420">
              <w:rPr>
                <w:rStyle w:val="Hyperlink"/>
                <w:noProof/>
              </w:rPr>
              <w:t>Entity Relationship Diagram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1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4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02232136" w14:textId="58748AE2" w:rsidR="00613C38" w:rsidRDefault="00CB75BB">
          <w:pPr>
            <w:pStyle w:val="TOC1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2" w:history="1">
            <w:r w:rsidR="00613C38" w:rsidRPr="00A92420">
              <w:rPr>
                <w:rStyle w:val="Hyperlink"/>
                <w:noProof/>
              </w:rPr>
              <w:t>Section 03 – Physical Database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2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18BDC745" w14:textId="7447CE3E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3" w:history="1">
            <w:r w:rsidR="00613C38" w:rsidRPr="00A92420">
              <w:rPr>
                <w:rStyle w:val="Hyperlink"/>
                <w:noProof/>
              </w:rPr>
              <w:t>Unnormalized Tabl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3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439273D1" w14:textId="2A1219F8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4" w:history="1">
            <w:r w:rsidR="00613C38" w:rsidRPr="00A92420">
              <w:rPr>
                <w:rStyle w:val="Hyperlink"/>
                <w:noProof/>
              </w:rPr>
              <w:t>1NF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4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6471E9EC" w14:textId="1D799485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5" w:history="1">
            <w:r w:rsidR="00613C38" w:rsidRPr="00A92420">
              <w:rPr>
                <w:rStyle w:val="Hyperlink"/>
                <w:noProof/>
              </w:rPr>
              <w:t>2NF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5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0127EA24" w14:textId="7155D95B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6" w:history="1">
            <w:r w:rsidR="00613C38" w:rsidRPr="00A92420">
              <w:rPr>
                <w:rStyle w:val="Hyperlink"/>
                <w:noProof/>
              </w:rPr>
              <w:t>3NF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6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734E0DAA" w14:textId="76AE9A88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7" w:history="1">
            <w:r w:rsidR="00613C38" w:rsidRPr="00A92420">
              <w:rPr>
                <w:rStyle w:val="Hyperlink"/>
                <w:noProof/>
              </w:rPr>
              <w:t>Denormalization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7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5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146F2182" w14:textId="26A3B538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8" w:history="1">
            <w:r w:rsidR="00613C38" w:rsidRPr="00A92420">
              <w:rPr>
                <w:rStyle w:val="Hyperlink"/>
                <w:noProof/>
              </w:rPr>
              <w:t>Create and Load Tabl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8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6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066522B7" w14:textId="0B87CD4D" w:rsidR="00613C38" w:rsidRDefault="00CB75BB">
          <w:pPr>
            <w:pStyle w:val="TOC3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89" w:history="1">
            <w:r w:rsidR="00613C38" w:rsidRPr="00A92420">
              <w:rPr>
                <w:rStyle w:val="Hyperlink"/>
                <w:noProof/>
              </w:rPr>
              <w:t>Borrower Table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89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6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70F17994" w14:textId="22D9D055" w:rsidR="00613C38" w:rsidRDefault="00CB75BB">
          <w:pPr>
            <w:pStyle w:val="TOC3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0" w:history="1">
            <w:r w:rsidR="00613C38" w:rsidRPr="00A92420">
              <w:rPr>
                <w:rStyle w:val="Hyperlink"/>
                <w:noProof/>
              </w:rPr>
              <w:t>Loan Record Table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0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7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7AD21E52" w14:textId="79A905A0" w:rsidR="00613C38" w:rsidRDefault="00CB75BB">
          <w:pPr>
            <w:pStyle w:val="TOC3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1" w:history="1">
            <w:r w:rsidR="00613C38" w:rsidRPr="00A92420">
              <w:rPr>
                <w:rStyle w:val="Hyperlink"/>
                <w:noProof/>
              </w:rPr>
              <w:t>Book Table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1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8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69E21DDB" w14:textId="34C8C158" w:rsidR="00613C38" w:rsidRDefault="00CB75BB">
          <w:pPr>
            <w:pStyle w:val="TOC3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2" w:history="1">
            <w:r w:rsidR="00613C38" w:rsidRPr="00A92420">
              <w:rPr>
                <w:rStyle w:val="Hyperlink"/>
                <w:noProof/>
              </w:rPr>
              <w:t>Staff Table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2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9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22A05452" w14:textId="15877C47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3" w:history="1">
            <w:r w:rsidR="00613C38" w:rsidRPr="00A92420">
              <w:rPr>
                <w:rStyle w:val="Hyperlink"/>
                <w:noProof/>
              </w:rPr>
              <w:t>Database Design Issu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3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10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7BCF87A1" w14:textId="5CE04AA3" w:rsidR="00613C38" w:rsidRDefault="00CB75BB">
          <w:pPr>
            <w:pStyle w:val="TOC1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4" w:history="1">
            <w:r w:rsidR="00613C38" w:rsidRPr="00A92420">
              <w:rPr>
                <w:rStyle w:val="Hyperlink"/>
                <w:noProof/>
              </w:rPr>
              <w:t>Section 04 – Simple and Complex Queri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4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11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63933461" w14:textId="638313BC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5" w:history="1">
            <w:r w:rsidR="00613C38" w:rsidRPr="00A92420">
              <w:rPr>
                <w:rStyle w:val="Hyperlink"/>
                <w:noProof/>
              </w:rPr>
              <w:t>Simple Queri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5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11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214D680C" w14:textId="581FEE8C" w:rsidR="00613C38" w:rsidRDefault="00CB75BB">
          <w:pPr>
            <w:pStyle w:val="TOC2"/>
            <w:tabs>
              <w:tab w:val="right" w:leader="dot" w:pos="10070"/>
            </w:tabs>
            <w:rPr>
              <w:noProof/>
              <w:color w:val="auto"/>
              <w:sz w:val="22"/>
            </w:rPr>
          </w:pPr>
          <w:hyperlink w:anchor="_Toc62848996" w:history="1">
            <w:r w:rsidR="00613C38" w:rsidRPr="00A92420">
              <w:rPr>
                <w:rStyle w:val="Hyperlink"/>
                <w:noProof/>
              </w:rPr>
              <w:t>Complex Queries</w:t>
            </w:r>
            <w:r w:rsidR="00613C38">
              <w:rPr>
                <w:noProof/>
                <w:webHidden/>
              </w:rPr>
              <w:tab/>
            </w:r>
            <w:r w:rsidR="00613C38">
              <w:rPr>
                <w:noProof/>
                <w:webHidden/>
              </w:rPr>
              <w:fldChar w:fldCharType="begin"/>
            </w:r>
            <w:r w:rsidR="00613C38">
              <w:rPr>
                <w:noProof/>
                <w:webHidden/>
              </w:rPr>
              <w:instrText xml:space="preserve"> PAGEREF _Toc62848996 \h </w:instrText>
            </w:r>
            <w:r w:rsidR="00613C38">
              <w:rPr>
                <w:noProof/>
                <w:webHidden/>
              </w:rPr>
            </w:r>
            <w:r w:rsidR="00613C38">
              <w:rPr>
                <w:noProof/>
                <w:webHidden/>
              </w:rPr>
              <w:fldChar w:fldCharType="separate"/>
            </w:r>
            <w:r w:rsidR="00613C38">
              <w:rPr>
                <w:noProof/>
                <w:webHidden/>
              </w:rPr>
              <w:t>16</w:t>
            </w:r>
            <w:r w:rsidR="00613C38">
              <w:rPr>
                <w:noProof/>
                <w:webHidden/>
              </w:rPr>
              <w:fldChar w:fldCharType="end"/>
            </w:r>
          </w:hyperlink>
        </w:p>
        <w:p w14:paraId="5450E5FA" w14:textId="319D6309" w:rsidR="002157EB" w:rsidRPr="00123A79" w:rsidRDefault="002157EB" w:rsidP="00123A79">
          <w:pPr>
            <w:rPr>
              <w:rStyle w:val="verdana10pxbluebold1"/>
              <w:b w:val="0"/>
              <w:bCs w:val="0"/>
              <w:color w:val="5A5A5A" w:themeColor="text1" w:themeTint="A5"/>
            </w:rPr>
          </w:pPr>
          <w:r w:rsidRPr="009E314F">
            <w:rPr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5CCB8C62" w14:textId="2C26E898" w:rsidR="009E314F" w:rsidRPr="009E314F" w:rsidRDefault="002157EB" w:rsidP="00971304">
      <w:pPr>
        <w:pStyle w:val="Heading1"/>
      </w:pPr>
      <w:bookmarkStart w:id="0" w:name="_Toc62848973"/>
      <w:r w:rsidRPr="00504626">
        <w:rPr>
          <w:rStyle w:val="verdana10pxbluebold1"/>
          <w:b w:val="0"/>
          <w:bCs w:val="0"/>
          <w:color w:val="222222" w:themeColor="text2" w:themeShade="7F"/>
        </w:rPr>
        <w:lastRenderedPageBreak/>
        <w:t>Section 01 – Requirements</w:t>
      </w:r>
      <w:bookmarkEnd w:id="0"/>
    </w:p>
    <w:p w14:paraId="249B03F1" w14:textId="03D33C35" w:rsidR="009E314F" w:rsidRPr="00E10409" w:rsidRDefault="002157EB" w:rsidP="00971304">
      <w:pPr>
        <w:pStyle w:val="Heading2"/>
        <w:rPr>
          <w:b/>
          <w:bCs/>
        </w:rPr>
      </w:pPr>
      <w:bookmarkStart w:id="1" w:name="_Toc62848974"/>
      <w:r w:rsidRPr="00E10409">
        <w:t>Business Description</w:t>
      </w:r>
      <w:bookmarkEnd w:id="1"/>
    </w:p>
    <w:p w14:paraId="49FF73E4" w14:textId="20069C55" w:rsidR="009700D5" w:rsidRPr="0047221D" w:rsidRDefault="000E2DE1" w:rsidP="009700D5">
      <w:pPr>
        <w:ind w:left="0"/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>The Roselle Public Library has provided books, movies, music</w:t>
      </w:r>
      <w:r w:rsidR="0079746E">
        <w:rPr>
          <w:rFonts w:ascii="Verdana" w:hAnsi="Verdana" w:cstheme="minorHAnsi"/>
          <w:sz w:val="22"/>
          <w:szCs w:val="28"/>
        </w:rPr>
        <w:t>,</w:t>
      </w:r>
      <w:r w:rsidRPr="0047221D">
        <w:rPr>
          <w:rFonts w:ascii="Verdana" w:hAnsi="Verdana" w:cstheme="minorHAnsi"/>
          <w:sz w:val="22"/>
          <w:szCs w:val="28"/>
        </w:rPr>
        <w:t xml:space="preserve"> and more for the educational, informational and recreational interests for the Roselle Community since 1940. Library staff are available to guide </w:t>
      </w:r>
      <w:r w:rsidR="00AD7661">
        <w:rPr>
          <w:rFonts w:ascii="Verdana" w:hAnsi="Verdana" w:cstheme="minorHAnsi"/>
          <w:sz w:val="22"/>
          <w:szCs w:val="28"/>
        </w:rPr>
        <w:t>patrons</w:t>
      </w:r>
      <w:r w:rsidRPr="0047221D">
        <w:rPr>
          <w:rFonts w:ascii="Verdana" w:hAnsi="Verdana" w:cstheme="minorHAnsi"/>
          <w:sz w:val="22"/>
          <w:szCs w:val="28"/>
        </w:rPr>
        <w:t xml:space="preserve"> through our collections and help you find what you need.</w:t>
      </w:r>
    </w:p>
    <w:p w14:paraId="25A0CAA5" w14:textId="614F997A" w:rsidR="00610E3B" w:rsidRPr="0047221D" w:rsidRDefault="00AC2AAC" w:rsidP="009700D5">
      <w:pPr>
        <w:ind w:left="0"/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 xml:space="preserve">Borrowers at the Roselle Public Library will have a set of requirements they must </w:t>
      </w:r>
      <w:r w:rsidR="00E23E54" w:rsidRPr="0047221D">
        <w:rPr>
          <w:rFonts w:ascii="Verdana" w:hAnsi="Verdana" w:cstheme="minorHAnsi"/>
          <w:sz w:val="22"/>
          <w:szCs w:val="28"/>
        </w:rPr>
        <w:t>meet</w:t>
      </w:r>
      <w:r w:rsidRPr="0047221D">
        <w:rPr>
          <w:rFonts w:ascii="Verdana" w:hAnsi="Verdana" w:cstheme="minorHAnsi"/>
          <w:sz w:val="22"/>
          <w:szCs w:val="28"/>
        </w:rPr>
        <w:t xml:space="preserve"> to become a registered member of the library</w:t>
      </w:r>
      <w:r w:rsidR="005F58FB" w:rsidRPr="0047221D">
        <w:rPr>
          <w:rFonts w:ascii="Verdana" w:hAnsi="Verdana" w:cstheme="minorHAnsi"/>
          <w:sz w:val="22"/>
          <w:szCs w:val="28"/>
        </w:rPr>
        <w:t xml:space="preserve"> and </w:t>
      </w:r>
      <w:r w:rsidR="00820540" w:rsidRPr="0047221D">
        <w:rPr>
          <w:rFonts w:ascii="Verdana" w:hAnsi="Verdana" w:cstheme="minorHAnsi"/>
          <w:sz w:val="22"/>
          <w:szCs w:val="28"/>
        </w:rPr>
        <w:t xml:space="preserve">to </w:t>
      </w:r>
      <w:r w:rsidR="005F58FB" w:rsidRPr="0047221D">
        <w:rPr>
          <w:rFonts w:ascii="Verdana" w:hAnsi="Verdana" w:cstheme="minorHAnsi"/>
          <w:sz w:val="22"/>
          <w:szCs w:val="28"/>
        </w:rPr>
        <w:t>receive their library card</w:t>
      </w:r>
      <w:r w:rsidR="00610E3B" w:rsidRPr="0047221D">
        <w:rPr>
          <w:rFonts w:ascii="Verdana" w:hAnsi="Verdana" w:cstheme="minorHAnsi"/>
          <w:sz w:val="22"/>
          <w:szCs w:val="28"/>
        </w:rPr>
        <w:t xml:space="preserve"> number. </w:t>
      </w:r>
    </w:p>
    <w:p w14:paraId="0199701E" w14:textId="0BA7B5A1" w:rsidR="00610E3B" w:rsidRPr="0047221D" w:rsidRDefault="009E26E7" w:rsidP="009E26E7">
      <w:pPr>
        <w:pStyle w:val="ListParagraph"/>
        <w:numPr>
          <w:ilvl w:val="0"/>
          <w:numId w:val="8"/>
        </w:numPr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 xml:space="preserve">Must be 13 or older to register. </w:t>
      </w:r>
    </w:p>
    <w:p w14:paraId="3BEF86A7" w14:textId="3E88F7F3" w:rsidR="00465904" w:rsidRPr="0047221D" w:rsidRDefault="00465904" w:rsidP="00465904">
      <w:pPr>
        <w:pStyle w:val="ListParagraph"/>
        <w:numPr>
          <w:ilvl w:val="1"/>
          <w:numId w:val="8"/>
        </w:numPr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>Parent or guardian must sign a responsibility statement for minors under 18 years of age.</w:t>
      </w:r>
    </w:p>
    <w:p w14:paraId="526BEFE4" w14:textId="38C6EA09" w:rsidR="009E26E7" w:rsidRPr="0047221D" w:rsidRDefault="00DB702C" w:rsidP="009E26E7">
      <w:pPr>
        <w:pStyle w:val="ListParagraph"/>
        <w:numPr>
          <w:ilvl w:val="0"/>
          <w:numId w:val="8"/>
        </w:numPr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>Proof of identity</w:t>
      </w:r>
      <w:r w:rsidR="00027055" w:rsidRPr="0047221D">
        <w:rPr>
          <w:rFonts w:ascii="Verdana" w:hAnsi="Verdana" w:cstheme="minorHAnsi"/>
          <w:sz w:val="22"/>
          <w:szCs w:val="28"/>
        </w:rPr>
        <w:t>.</w:t>
      </w:r>
    </w:p>
    <w:p w14:paraId="703B53B0" w14:textId="77777777" w:rsidR="005C51C3" w:rsidRDefault="00DB702C" w:rsidP="005C51C3">
      <w:pPr>
        <w:pStyle w:val="ListParagraph"/>
        <w:numPr>
          <w:ilvl w:val="0"/>
          <w:numId w:val="8"/>
        </w:numPr>
        <w:rPr>
          <w:rFonts w:ascii="Verdana" w:hAnsi="Verdana" w:cstheme="minorHAnsi"/>
          <w:sz w:val="22"/>
          <w:szCs w:val="28"/>
        </w:rPr>
      </w:pPr>
      <w:r w:rsidRPr="0047221D">
        <w:rPr>
          <w:rFonts w:ascii="Verdana" w:hAnsi="Verdana" w:cstheme="minorHAnsi"/>
          <w:sz w:val="22"/>
          <w:szCs w:val="28"/>
        </w:rPr>
        <w:t>Proof of residence</w:t>
      </w:r>
      <w:r w:rsidR="00027055" w:rsidRPr="0047221D">
        <w:rPr>
          <w:rFonts w:ascii="Verdana" w:hAnsi="Verdana" w:cstheme="minorHAnsi"/>
          <w:sz w:val="22"/>
          <w:szCs w:val="28"/>
        </w:rPr>
        <w:t>.</w:t>
      </w:r>
    </w:p>
    <w:p w14:paraId="23D70ACF" w14:textId="28A0A012" w:rsidR="002157EB" w:rsidRPr="005C51C3" w:rsidRDefault="002157EB" w:rsidP="005C51C3">
      <w:pPr>
        <w:ind w:left="0"/>
        <w:rPr>
          <w:rFonts w:ascii="Verdana" w:hAnsi="Verdana" w:cstheme="minorHAnsi"/>
          <w:sz w:val="22"/>
          <w:szCs w:val="28"/>
        </w:rPr>
      </w:pPr>
      <w:r w:rsidRPr="005C51C3">
        <w:rPr>
          <w:rFonts w:ascii="Verdana" w:hAnsi="Verdana" w:cstheme="minorHAnsi"/>
          <w:sz w:val="22"/>
          <w:szCs w:val="28"/>
        </w:rPr>
        <w:t xml:space="preserve">At </w:t>
      </w:r>
      <w:r w:rsidR="009E314F" w:rsidRPr="005C51C3">
        <w:rPr>
          <w:rFonts w:ascii="Verdana" w:hAnsi="Verdana" w:cstheme="minorHAnsi"/>
          <w:sz w:val="22"/>
          <w:szCs w:val="28"/>
        </w:rPr>
        <w:t xml:space="preserve">the </w:t>
      </w:r>
      <w:r w:rsidR="00DE75B3" w:rsidRPr="005C51C3">
        <w:rPr>
          <w:rFonts w:ascii="Verdana" w:hAnsi="Verdana" w:cstheme="minorHAnsi"/>
          <w:sz w:val="22"/>
          <w:szCs w:val="28"/>
        </w:rPr>
        <w:t>Roselle Public Library</w:t>
      </w:r>
      <w:r w:rsidRPr="005C51C3">
        <w:rPr>
          <w:rFonts w:ascii="Verdana" w:hAnsi="Verdana" w:cstheme="minorHAnsi"/>
          <w:sz w:val="22"/>
          <w:szCs w:val="28"/>
        </w:rPr>
        <w:t xml:space="preserve">, </w:t>
      </w:r>
      <w:r w:rsidR="00DE75B3" w:rsidRPr="005C51C3">
        <w:rPr>
          <w:rFonts w:ascii="Verdana" w:hAnsi="Verdana" w:cstheme="minorHAnsi"/>
          <w:sz w:val="22"/>
          <w:szCs w:val="28"/>
        </w:rPr>
        <w:t>borrowers</w:t>
      </w:r>
      <w:r w:rsidRPr="005C51C3">
        <w:rPr>
          <w:rFonts w:ascii="Verdana" w:hAnsi="Verdana" w:cstheme="minorHAnsi"/>
          <w:sz w:val="22"/>
          <w:szCs w:val="28"/>
        </w:rPr>
        <w:t xml:space="preserve"> have several </w:t>
      </w:r>
      <w:r w:rsidR="0035671B" w:rsidRPr="005C51C3">
        <w:rPr>
          <w:rFonts w:ascii="Verdana" w:hAnsi="Verdana" w:cstheme="minorHAnsi"/>
          <w:sz w:val="22"/>
          <w:szCs w:val="28"/>
        </w:rPr>
        <w:t>tools</w:t>
      </w:r>
      <w:r w:rsidRPr="005C51C3">
        <w:rPr>
          <w:rFonts w:ascii="Verdana" w:hAnsi="Verdana" w:cstheme="minorHAnsi"/>
          <w:sz w:val="22"/>
          <w:szCs w:val="28"/>
        </w:rPr>
        <w:t xml:space="preserve"> to assist them in</w:t>
      </w:r>
      <w:r w:rsidR="00DE75B3" w:rsidRPr="005C51C3">
        <w:rPr>
          <w:rFonts w:ascii="Verdana" w:hAnsi="Verdana" w:cstheme="minorHAnsi"/>
          <w:sz w:val="22"/>
          <w:szCs w:val="28"/>
        </w:rPr>
        <w:t xml:space="preserve"> </w:t>
      </w:r>
      <w:r w:rsidR="00042B88" w:rsidRPr="005C51C3">
        <w:rPr>
          <w:rFonts w:ascii="Verdana" w:hAnsi="Verdana" w:cstheme="minorHAnsi"/>
          <w:sz w:val="22"/>
          <w:szCs w:val="28"/>
        </w:rPr>
        <w:t xml:space="preserve">finding what they need in </w:t>
      </w:r>
      <w:r w:rsidR="00AD7661" w:rsidRPr="005C51C3">
        <w:rPr>
          <w:rFonts w:ascii="Verdana" w:hAnsi="Verdana" w:cstheme="minorHAnsi"/>
          <w:sz w:val="22"/>
          <w:szCs w:val="28"/>
        </w:rPr>
        <w:t>our collections</w:t>
      </w:r>
      <w:r w:rsidRPr="005C51C3">
        <w:rPr>
          <w:rFonts w:ascii="Verdana" w:hAnsi="Verdana" w:cstheme="minorHAnsi"/>
          <w:sz w:val="22"/>
          <w:szCs w:val="28"/>
        </w:rPr>
        <w:t>.</w:t>
      </w:r>
    </w:p>
    <w:p w14:paraId="0BC67042" w14:textId="4A29F6C0" w:rsidR="002157EB" w:rsidRPr="009E314F" w:rsidRDefault="005E1811" w:rsidP="002157EB">
      <w:pPr>
        <w:pStyle w:val="ListParagraph"/>
        <w:numPr>
          <w:ilvl w:val="0"/>
          <w:numId w:val="2"/>
        </w:numPr>
        <w:rPr>
          <w:rFonts w:ascii="Verdana" w:hAnsi="Verdana" w:cs="Arial"/>
          <w:sz w:val="22"/>
          <w:szCs w:val="24"/>
        </w:rPr>
      </w:pPr>
      <w:r w:rsidRPr="009E314F">
        <w:rPr>
          <w:rFonts w:ascii="Verdana" w:hAnsi="Verdana" w:cs="Arial"/>
          <w:sz w:val="22"/>
          <w:szCs w:val="24"/>
        </w:rPr>
        <w:t xml:space="preserve">Online website with a </w:t>
      </w:r>
      <w:r w:rsidR="00452093" w:rsidRPr="009E314F">
        <w:rPr>
          <w:rFonts w:ascii="Verdana" w:hAnsi="Verdana" w:cs="Arial"/>
          <w:sz w:val="22"/>
          <w:szCs w:val="24"/>
        </w:rPr>
        <w:t>general</w:t>
      </w:r>
      <w:r w:rsidR="00882232" w:rsidRPr="009E314F">
        <w:rPr>
          <w:rFonts w:ascii="Verdana" w:hAnsi="Verdana" w:cs="Arial"/>
          <w:sz w:val="22"/>
          <w:szCs w:val="24"/>
        </w:rPr>
        <w:t xml:space="preserve"> or advanced </w:t>
      </w:r>
      <w:r w:rsidRPr="009E314F">
        <w:rPr>
          <w:rFonts w:ascii="Verdana" w:hAnsi="Verdana" w:cs="Arial"/>
          <w:sz w:val="22"/>
          <w:szCs w:val="24"/>
        </w:rPr>
        <w:t>search</w:t>
      </w:r>
      <w:r w:rsidR="00882232" w:rsidRPr="009E314F">
        <w:rPr>
          <w:rFonts w:ascii="Verdana" w:hAnsi="Verdana" w:cs="Arial"/>
          <w:sz w:val="22"/>
          <w:szCs w:val="24"/>
        </w:rPr>
        <w:t xml:space="preserve"> </w:t>
      </w:r>
      <w:r w:rsidRPr="009E314F">
        <w:rPr>
          <w:rFonts w:ascii="Verdana" w:hAnsi="Verdana" w:cs="Arial"/>
          <w:sz w:val="22"/>
          <w:szCs w:val="24"/>
        </w:rPr>
        <w:t>function</w:t>
      </w:r>
      <w:r w:rsidR="009E4064" w:rsidRPr="009E314F">
        <w:rPr>
          <w:rFonts w:ascii="Verdana" w:hAnsi="Verdana" w:cs="Arial"/>
          <w:sz w:val="22"/>
          <w:szCs w:val="24"/>
        </w:rPr>
        <w:t xml:space="preserve"> of the catalog or website</w:t>
      </w:r>
      <w:r w:rsidR="00791A7B" w:rsidRPr="009E314F">
        <w:rPr>
          <w:rFonts w:ascii="Verdana" w:hAnsi="Verdana" w:cs="Arial"/>
          <w:sz w:val="22"/>
          <w:szCs w:val="24"/>
        </w:rPr>
        <w:t>.</w:t>
      </w:r>
    </w:p>
    <w:p w14:paraId="1CCD9838" w14:textId="03B432E1" w:rsidR="002157EB" w:rsidRPr="009E314F" w:rsidRDefault="00C531D4" w:rsidP="003116D5">
      <w:pPr>
        <w:pStyle w:val="ListParagraph"/>
        <w:numPr>
          <w:ilvl w:val="0"/>
          <w:numId w:val="2"/>
        </w:numPr>
        <w:rPr>
          <w:rFonts w:ascii="Verdana" w:hAnsi="Verdana" w:cs="Arial"/>
          <w:sz w:val="22"/>
          <w:szCs w:val="24"/>
        </w:rPr>
      </w:pPr>
      <w:r w:rsidRPr="009E314F">
        <w:rPr>
          <w:rFonts w:ascii="Verdana" w:hAnsi="Verdana" w:cs="Arial"/>
          <w:sz w:val="22"/>
          <w:szCs w:val="24"/>
        </w:rPr>
        <w:t>The advanced search option can be filtered with specific libraries or fields.</w:t>
      </w:r>
    </w:p>
    <w:p w14:paraId="4D055348" w14:textId="1C0EDEF5" w:rsidR="00E25DB8" w:rsidRPr="00893425" w:rsidRDefault="00FD42C1" w:rsidP="00893425">
      <w:pPr>
        <w:pStyle w:val="ListParagraph"/>
        <w:numPr>
          <w:ilvl w:val="0"/>
          <w:numId w:val="2"/>
        </w:numPr>
        <w:rPr>
          <w:rStyle w:val="verdana10pxbluebold1"/>
          <w:rFonts w:ascii="Verdana" w:hAnsi="Verdana" w:cs="Arial"/>
          <w:b w:val="0"/>
          <w:bCs w:val="0"/>
          <w:color w:val="5A5A5A" w:themeColor="text1" w:themeTint="A5"/>
          <w:sz w:val="22"/>
          <w:szCs w:val="24"/>
        </w:rPr>
      </w:pPr>
      <w:r w:rsidRPr="009E314F">
        <w:rPr>
          <w:rFonts w:ascii="Verdana" w:hAnsi="Verdana" w:cs="Arial"/>
          <w:sz w:val="22"/>
          <w:szCs w:val="24"/>
        </w:rPr>
        <w:t xml:space="preserve">Online chat with </w:t>
      </w:r>
      <w:r w:rsidR="00976AB7" w:rsidRPr="009E314F">
        <w:rPr>
          <w:rFonts w:ascii="Verdana" w:hAnsi="Verdana" w:cs="Arial"/>
          <w:sz w:val="22"/>
          <w:szCs w:val="24"/>
        </w:rPr>
        <w:t>an employee</w:t>
      </w:r>
      <w:r w:rsidRPr="009E314F">
        <w:rPr>
          <w:rFonts w:ascii="Verdana" w:hAnsi="Verdana" w:cs="Arial"/>
          <w:sz w:val="22"/>
          <w:szCs w:val="24"/>
        </w:rPr>
        <w:t xml:space="preserve"> </w:t>
      </w:r>
      <w:r w:rsidR="00455D0B" w:rsidRPr="009E314F">
        <w:rPr>
          <w:rFonts w:ascii="Verdana" w:hAnsi="Verdana" w:cs="Arial"/>
          <w:sz w:val="22"/>
          <w:szCs w:val="24"/>
        </w:rPr>
        <w:t>is</w:t>
      </w:r>
      <w:r w:rsidRPr="009E314F">
        <w:rPr>
          <w:rFonts w:ascii="Verdana" w:hAnsi="Verdana" w:cs="Arial"/>
          <w:sz w:val="22"/>
          <w:szCs w:val="24"/>
        </w:rPr>
        <w:t xml:space="preserve"> </w:t>
      </w:r>
      <w:r w:rsidR="002157EB" w:rsidRPr="009E314F">
        <w:rPr>
          <w:rFonts w:ascii="Verdana" w:hAnsi="Verdana" w:cs="Arial"/>
          <w:sz w:val="22"/>
          <w:szCs w:val="24"/>
        </w:rPr>
        <w:t xml:space="preserve">available to assist </w:t>
      </w:r>
      <w:r w:rsidR="00D4276F" w:rsidRPr="009E314F">
        <w:rPr>
          <w:rFonts w:ascii="Verdana" w:hAnsi="Verdana" w:cs="Arial"/>
          <w:sz w:val="22"/>
          <w:szCs w:val="24"/>
        </w:rPr>
        <w:t>borrowers</w:t>
      </w:r>
      <w:r w:rsidR="002157EB" w:rsidRPr="009E314F">
        <w:rPr>
          <w:rFonts w:ascii="Verdana" w:hAnsi="Verdana" w:cs="Arial"/>
          <w:sz w:val="22"/>
          <w:szCs w:val="24"/>
        </w:rPr>
        <w:t xml:space="preserve"> with their </w:t>
      </w:r>
      <w:r w:rsidR="00D4276F" w:rsidRPr="009E314F">
        <w:rPr>
          <w:rFonts w:ascii="Verdana" w:hAnsi="Verdana" w:cs="Arial"/>
          <w:sz w:val="22"/>
          <w:szCs w:val="24"/>
        </w:rPr>
        <w:t>needs</w:t>
      </w:r>
      <w:r w:rsidR="002157EB" w:rsidRPr="009E314F">
        <w:rPr>
          <w:rFonts w:ascii="Verdana" w:hAnsi="Verdana" w:cs="Arial"/>
          <w:sz w:val="22"/>
          <w:szCs w:val="24"/>
        </w:rPr>
        <w:t>.</w:t>
      </w:r>
    </w:p>
    <w:p w14:paraId="6B99A863" w14:textId="77777777" w:rsidR="002157EB" w:rsidRPr="00E10409" w:rsidRDefault="002157EB" w:rsidP="002157EB">
      <w:pPr>
        <w:pStyle w:val="Heading2"/>
      </w:pPr>
      <w:bookmarkStart w:id="2" w:name="_Toc62848975"/>
      <w:r w:rsidRPr="00E10409">
        <w:t>Business Requirements</w:t>
      </w:r>
      <w:bookmarkEnd w:id="2"/>
    </w:p>
    <w:p w14:paraId="3B2CD9AB" w14:textId="3CE95A64" w:rsidR="002157EB" w:rsidRDefault="002157EB" w:rsidP="002157EB">
      <w:pPr>
        <w:pStyle w:val="Heading3"/>
      </w:pPr>
      <w:bookmarkStart w:id="3" w:name="_Toc62848976"/>
      <w:r>
        <w:t>Database Requirements</w:t>
      </w:r>
      <w:bookmarkEnd w:id="3"/>
      <w:r>
        <w:t xml:space="preserve"> </w:t>
      </w:r>
    </w:p>
    <w:p w14:paraId="42A75B79" w14:textId="77777777" w:rsidR="002157EB" w:rsidRPr="00A44A01" w:rsidRDefault="002157EB" w:rsidP="00A811CA">
      <w:pPr>
        <w:ind w:left="0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The database should support the following queries:</w:t>
      </w:r>
    </w:p>
    <w:p w14:paraId="296D0F71" w14:textId="77777777" w:rsidR="002157EB" w:rsidRPr="00A44A01" w:rsidRDefault="002157EB" w:rsidP="002157EB">
      <w:pPr>
        <w:pStyle w:val="ListParagraph"/>
        <w:numPr>
          <w:ilvl w:val="0"/>
          <w:numId w:val="4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DB01: Add or update information in any of the database tables.</w:t>
      </w:r>
    </w:p>
    <w:p w14:paraId="26F82257" w14:textId="0FDE62A1" w:rsidR="0079746E" w:rsidRPr="00A44A01" w:rsidRDefault="002157EB" w:rsidP="003434C0">
      <w:pPr>
        <w:pStyle w:val="ListParagraph"/>
        <w:numPr>
          <w:ilvl w:val="0"/>
          <w:numId w:val="4"/>
        </w:numPr>
        <w:rPr>
          <w:rFonts w:ascii="Verdana" w:eastAsiaTheme="majorEastAsi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 xml:space="preserve">DB02: Given a </w:t>
      </w:r>
      <w:r w:rsidR="00176035" w:rsidRPr="00A44A01">
        <w:rPr>
          <w:rFonts w:ascii="Verdana" w:hAnsi="Verdana" w:cstheme="minorHAnsi"/>
          <w:sz w:val="22"/>
          <w:szCs w:val="24"/>
        </w:rPr>
        <w:t>book</w:t>
      </w:r>
      <w:r w:rsidRPr="00A44A01">
        <w:rPr>
          <w:rFonts w:ascii="Verdana" w:hAnsi="Verdana" w:cstheme="minorHAnsi"/>
          <w:sz w:val="22"/>
          <w:szCs w:val="24"/>
        </w:rPr>
        <w:t xml:space="preserve">, </w:t>
      </w:r>
      <w:r w:rsidR="00BF14E6" w:rsidRPr="00A44A01">
        <w:rPr>
          <w:rFonts w:ascii="Verdana" w:hAnsi="Verdana" w:cstheme="minorHAnsi"/>
          <w:sz w:val="22"/>
          <w:szCs w:val="24"/>
        </w:rPr>
        <w:t xml:space="preserve">display its </w:t>
      </w:r>
      <w:r w:rsidR="007B0B5F">
        <w:rPr>
          <w:rFonts w:ascii="Verdana" w:hAnsi="Verdana" w:cstheme="minorHAnsi"/>
          <w:sz w:val="22"/>
          <w:szCs w:val="24"/>
        </w:rPr>
        <w:t>information</w:t>
      </w:r>
      <w:r w:rsidRPr="00A44A01">
        <w:rPr>
          <w:rFonts w:ascii="Verdana" w:hAnsi="Verdana" w:cstheme="minorHAnsi"/>
          <w:sz w:val="22"/>
          <w:szCs w:val="24"/>
        </w:rPr>
        <w:t>.</w:t>
      </w:r>
    </w:p>
    <w:p w14:paraId="4449AAE2" w14:textId="727217AE" w:rsidR="00CD360D" w:rsidRPr="007B0B5F" w:rsidRDefault="00CD360D" w:rsidP="003E6ED1">
      <w:pPr>
        <w:pStyle w:val="ListParagraph"/>
        <w:numPr>
          <w:ilvl w:val="0"/>
          <w:numId w:val="4"/>
        </w:numPr>
        <w:rPr>
          <w:rFonts w:ascii="Verdana" w:eastAsiaTheme="majorEastAsi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D</w:t>
      </w:r>
      <w:r w:rsidR="00A41B90" w:rsidRPr="00A44A01">
        <w:rPr>
          <w:rFonts w:ascii="Verdana" w:hAnsi="Verdana" w:cstheme="minorHAnsi"/>
          <w:sz w:val="22"/>
          <w:szCs w:val="24"/>
        </w:rPr>
        <w:t>B</w:t>
      </w:r>
      <w:r w:rsidRPr="00A44A01">
        <w:rPr>
          <w:rFonts w:ascii="Verdana" w:hAnsi="Verdana" w:cstheme="minorHAnsi"/>
          <w:sz w:val="22"/>
          <w:szCs w:val="24"/>
        </w:rPr>
        <w:t>0</w:t>
      </w:r>
      <w:r w:rsidR="003434C0" w:rsidRPr="00A44A01">
        <w:rPr>
          <w:rFonts w:ascii="Verdana" w:hAnsi="Verdana" w:cstheme="minorHAnsi"/>
          <w:sz w:val="22"/>
          <w:szCs w:val="24"/>
        </w:rPr>
        <w:t>3</w:t>
      </w:r>
      <w:r w:rsidRPr="00A44A01">
        <w:rPr>
          <w:rFonts w:ascii="Verdana" w:hAnsi="Verdana" w:cstheme="minorHAnsi"/>
          <w:sz w:val="22"/>
          <w:szCs w:val="24"/>
        </w:rPr>
        <w:t xml:space="preserve">: Given a borrower, </w:t>
      </w:r>
      <w:r w:rsidR="00B921CF" w:rsidRPr="00A44A01">
        <w:rPr>
          <w:rFonts w:ascii="Verdana" w:hAnsi="Verdana" w:cstheme="minorHAnsi"/>
          <w:sz w:val="22"/>
          <w:szCs w:val="24"/>
        </w:rPr>
        <w:t xml:space="preserve">display their </w:t>
      </w:r>
      <w:r w:rsidR="007B0B5F">
        <w:rPr>
          <w:rFonts w:ascii="Verdana" w:hAnsi="Verdana" w:cstheme="minorHAnsi"/>
          <w:sz w:val="22"/>
          <w:szCs w:val="24"/>
        </w:rPr>
        <w:t>information</w:t>
      </w:r>
      <w:r w:rsidR="00A41B90" w:rsidRPr="00A44A01">
        <w:rPr>
          <w:rFonts w:ascii="Verdana" w:hAnsi="Verdana" w:cstheme="minorHAnsi"/>
          <w:sz w:val="22"/>
          <w:szCs w:val="24"/>
        </w:rPr>
        <w:t xml:space="preserve">. </w:t>
      </w:r>
    </w:p>
    <w:p w14:paraId="01FBB71D" w14:textId="1E0374EF" w:rsidR="007B0B5F" w:rsidRPr="007B0B5F" w:rsidRDefault="007B0B5F" w:rsidP="003E6ED1">
      <w:pPr>
        <w:pStyle w:val="ListParagraph"/>
        <w:numPr>
          <w:ilvl w:val="0"/>
          <w:numId w:val="4"/>
        </w:numPr>
        <w:rPr>
          <w:rFonts w:ascii="Verdana" w:eastAsiaTheme="majorEastAsia" w:hAnsi="Verdana" w:cstheme="minorHAnsi"/>
          <w:sz w:val="22"/>
          <w:szCs w:val="24"/>
        </w:rPr>
      </w:pPr>
      <w:r>
        <w:rPr>
          <w:rFonts w:ascii="Verdana" w:hAnsi="Verdana" w:cstheme="minorHAnsi"/>
          <w:sz w:val="22"/>
          <w:szCs w:val="24"/>
        </w:rPr>
        <w:t>DB04: Given a staff member, display their information.</w:t>
      </w:r>
    </w:p>
    <w:p w14:paraId="05A9BF15" w14:textId="064246A9" w:rsidR="007B0B5F" w:rsidRPr="00A44A01" w:rsidRDefault="007B0B5F" w:rsidP="003E6ED1">
      <w:pPr>
        <w:pStyle w:val="ListParagraph"/>
        <w:numPr>
          <w:ilvl w:val="0"/>
          <w:numId w:val="4"/>
        </w:numPr>
        <w:rPr>
          <w:rFonts w:ascii="Verdana" w:eastAsiaTheme="majorEastAsia" w:hAnsi="Verdana" w:cstheme="minorHAnsi"/>
          <w:sz w:val="22"/>
          <w:szCs w:val="24"/>
        </w:rPr>
      </w:pPr>
      <w:r>
        <w:rPr>
          <w:rFonts w:ascii="Verdana" w:hAnsi="Verdana" w:cstheme="minorHAnsi"/>
          <w:sz w:val="22"/>
          <w:szCs w:val="24"/>
        </w:rPr>
        <w:t>DB05: Given a loan record, display its contents.</w:t>
      </w:r>
    </w:p>
    <w:p w14:paraId="71F99B34" w14:textId="77777777" w:rsidR="003434C0" w:rsidRPr="00E10409" w:rsidRDefault="002157EB" w:rsidP="003434C0">
      <w:pPr>
        <w:pStyle w:val="Heading2"/>
      </w:pPr>
      <w:r>
        <w:rPr>
          <w:rStyle w:val="verdana10pxbluebold1"/>
        </w:rPr>
        <w:br w:type="page"/>
      </w:r>
      <w:bookmarkStart w:id="4" w:name="_Toc62848977"/>
      <w:r w:rsidR="003434C0" w:rsidRPr="00E10409">
        <w:lastRenderedPageBreak/>
        <w:t>Business Rules</w:t>
      </w:r>
      <w:bookmarkEnd w:id="4"/>
    </w:p>
    <w:p w14:paraId="3EE0E2C6" w14:textId="6DD7F20F" w:rsidR="003434C0" w:rsidRPr="00A44A01" w:rsidRDefault="003434C0" w:rsidP="00592D66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 xml:space="preserve">Borrowers may </w:t>
      </w:r>
      <w:r w:rsidR="00442E50" w:rsidRPr="00A44A01">
        <w:rPr>
          <w:rFonts w:ascii="Verdana" w:hAnsi="Verdana" w:cstheme="minorHAnsi"/>
          <w:sz w:val="22"/>
          <w:szCs w:val="24"/>
        </w:rPr>
        <w:t>have</w:t>
      </w:r>
      <w:r w:rsidRPr="00A44A01">
        <w:rPr>
          <w:rFonts w:ascii="Verdana" w:hAnsi="Verdana" w:cstheme="minorHAnsi"/>
          <w:sz w:val="22"/>
          <w:szCs w:val="24"/>
        </w:rPr>
        <w:t xml:space="preserve"> zero or more</w:t>
      </w:r>
      <w:r w:rsidR="00442E50" w:rsidRPr="00A44A01">
        <w:rPr>
          <w:rFonts w:ascii="Verdana" w:hAnsi="Verdana" w:cstheme="minorHAnsi"/>
          <w:sz w:val="22"/>
          <w:szCs w:val="24"/>
        </w:rPr>
        <w:t xml:space="preserve"> loan records</w:t>
      </w:r>
      <w:r w:rsidR="00592D66" w:rsidRPr="00A44A01">
        <w:rPr>
          <w:rFonts w:ascii="Verdana" w:hAnsi="Verdana" w:cstheme="minorHAnsi"/>
          <w:sz w:val="22"/>
          <w:szCs w:val="24"/>
        </w:rPr>
        <w:t xml:space="preserve">, and </w:t>
      </w:r>
      <w:r w:rsidR="00100AE0" w:rsidRPr="00A44A01">
        <w:rPr>
          <w:rFonts w:ascii="Verdana" w:hAnsi="Verdana" w:cstheme="minorHAnsi"/>
          <w:sz w:val="22"/>
          <w:szCs w:val="24"/>
        </w:rPr>
        <w:t xml:space="preserve">their </w:t>
      </w:r>
      <w:r w:rsidR="00592D66" w:rsidRPr="00A44A01">
        <w:rPr>
          <w:rFonts w:ascii="Verdana" w:hAnsi="Verdana" w:cstheme="minorHAnsi"/>
          <w:sz w:val="22"/>
          <w:szCs w:val="24"/>
        </w:rPr>
        <w:t xml:space="preserve">loan records may </w:t>
      </w:r>
      <w:r w:rsidR="00100AE0" w:rsidRPr="00A44A01">
        <w:rPr>
          <w:rFonts w:ascii="Verdana" w:hAnsi="Verdana" w:cstheme="minorHAnsi"/>
          <w:sz w:val="22"/>
          <w:szCs w:val="24"/>
        </w:rPr>
        <w:t>belong to</w:t>
      </w:r>
      <w:r w:rsidR="00592D66" w:rsidRPr="00A44A01">
        <w:rPr>
          <w:rFonts w:ascii="Verdana" w:hAnsi="Verdana" w:cstheme="minorHAnsi"/>
          <w:sz w:val="22"/>
          <w:szCs w:val="24"/>
        </w:rPr>
        <w:t xml:space="preserve"> one and only one borrower</w:t>
      </w:r>
      <w:r w:rsidRPr="00A44A01">
        <w:rPr>
          <w:rFonts w:ascii="Verdana" w:hAnsi="Verdana" w:cstheme="minorHAnsi"/>
          <w:sz w:val="22"/>
          <w:szCs w:val="24"/>
        </w:rPr>
        <w:t>.</w:t>
      </w:r>
    </w:p>
    <w:p w14:paraId="54689713" w14:textId="4A164005" w:rsidR="003434C0" w:rsidRPr="00A44A01" w:rsidRDefault="003434C0" w:rsidP="003434C0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 xml:space="preserve">Books may have one and only one </w:t>
      </w:r>
      <w:r w:rsidR="00592D66" w:rsidRPr="00A44A01">
        <w:rPr>
          <w:rFonts w:ascii="Verdana" w:hAnsi="Verdana" w:cstheme="minorHAnsi"/>
          <w:sz w:val="22"/>
          <w:szCs w:val="24"/>
        </w:rPr>
        <w:t xml:space="preserve">loan </w:t>
      </w:r>
      <w:r w:rsidRPr="00A44A01">
        <w:rPr>
          <w:rFonts w:ascii="Verdana" w:hAnsi="Verdana" w:cstheme="minorHAnsi"/>
          <w:sz w:val="22"/>
          <w:szCs w:val="24"/>
        </w:rPr>
        <w:t xml:space="preserve">record, and their </w:t>
      </w:r>
      <w:r w:rsidR="00592D66" w:rsidRPr="00A44A01">
        <w:rPr>
          <w:rFonts w:ascii="Verdana" w:hAnsi="Verdana" w:cstheme="minorHAnsi"/>
          <w:sz w:val="22"/>
          <w:szCs w:val="24"/>
        </w:rPr>
        <w:t xml:space="preserve">loan </w:t>
      </w:r>
      <w:r w:rsidRPr="00A44A01">
        <w:rPr>
          <w:rFonts w:ascii="Verdana" w:hAnsi="Verdana" w:cstheme="minorHAnsi"/>
          <w:sz w:val="22"/>
          <w:szCs w:val="24"/>
        </w:rPr>
        <w:t>records may belong to one and only one book.</w:t>
      </w:r>
    </w:p>
    <w:p w14:paraId="4B78A93D" w14:textId="3C75969D" w:rsidR="003434C0" w:rsidRPr="00A44A01" w:rsidRDefault="00700631" w:rsidP="003434C0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Staff</w:t>
      </w:r>
      <w:r w:rsidR="003434C0" w:rsidRPr="00A44A01">
        <w:rPr>
          <w:rFonts w:ascii="Verdana" w:hAnsi="Verdana" w:cstheme="minorHAnsi"/>
          <w:sz w:val="22"/>
          <w:szCs w:val="24"/>
        </w:rPr>
        <w:t xml:space="preserve"> may update zero or many </w:t>
      </w:r>
      <w:r w:rsidRPr="00A44A01">
        <w:rPr>
          <w:rFonts w:ascii="Verdana" w:hAnsi="Verdana" w:cstheme="minorHAnsi"/>
          <w:sz w:val="22"/>
          <w:szCs w:val="24"/>
        </w:rPr>
        <w:t>loan records</w:t>
      </w:r>
      <w:r w:rsidR="003434C0" w:rsidRPr="00A44A01">
        <w:rPr>
          <w:rFonts w:ascii="Verdana" w:hAnsi="Verdana" w:cstheme="minorHAnsi"/>
          <w:sz w:val="22"/>
          <w:szCs w:val="24"/>
        </w:rPr>
        <w:t xml:space="preserve">, and </w:t>
      </w:r>
      <w:r w:rsidRPr="00A44A01">
        <w:rPr>
          <w:rFonts w:ascii="Verdana" w:hAnsi="Verdana" w:cstheme="minorHAnsi"/>
          <w:sz w:val="22"/>
          <w:szCs w:val="24"/>
        </w:rPr>
        <w:t>the loan records</w:t>
      </w:r>
      <w:r w:rsidR="003434C0" w:rsidRPr="00A44A01">
        <w:rPr>
          <w:rFonts w:ascii="Verdana" w:hAnsi="Verdana" w:cstheme="minorHAnsi"/>
          <w:sz w:val="22"/>
          <w:szCs w:val="24"/>
        </w:rPr>
        <w:t xml:space="preserve"> may be updated by one or more </w:t>
      </w:r>
      <w:r w:rsidRPr="00A44A01">
        <w:rPr>
          <w:rFonts w:ascii="Verdana" w:hAnsi="Verdana" w:cstheme="minorHAnsi"/>
          <w:sz w:val="22"/>
          <w:szCs w:val="24"/>
        </w:rPr>
        <w:t>staff</w:t>
      </w:r>
      <w:r w:rsidR="003434C0" w:rsidRPr="00A44A01">
        <w:rPr>
          <w:rFonts w:ascii="Verdana" w:hAnsi="Verdana" w:cstheme="minorHAnsi"/>
          <w:sz w:val="22"/>
          <w:szCs w:val="24"/>
        </w:rPr>
        <w:t xml:space="preserve">. </w:t>
      </w:r>
    </w:p>
    <w:p w14:paraId="08654B45" w14:textId="18C5EBC6" w:rsidR="00700631" w:rsidRPr="00A44A01" w:rsidRDefault="00700631" w:rsidP="00700631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bookmarkStart w:id="5" w:name="_Toc61859426"/>
      <w:r w:rsidRPr="00A44A01">
        <w:rPr>
          <w:rFonts w:ascii="Verdana" w:hAnsi="Verdana" w:cstheme="minorHAnsi"/>
          <w:sz w:val="22"/>
          <w:szCs w:val="24"/>
        </w:rPr>
        <w:t>Movies may have one and only one loan record, and their loan records may belong to one and only one movie.</w:t>
      </w:r>
    </w:p>
    <w:p w14:paraId="7BF2CA3E" w14:textId="4E8E674C" w:rsidR="00700631" w:rsidRPr="00A44A01" w:rsidRDefault="00700631" w:rsidP="00700631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Music may have one and only one loan record, and their loan records may belong to one and only one music.</w:t>
      </w:r>
    </w:p>
    <w:p w14:paraId="481DA4ED" w14:textId="3F13E08D" w:rsidR="002A6916" w:rsidRPr="00A44A01" w:rsidRDefault="002A6916" w:rsidP="004F0D7C">
      <w:pPr>
        <w:pStyle w:val="ListParagraph"/>
        <w:numPr>
          <w:ilvl w:val="0"/>
          <w:numId w:val="6"/>
        </w:numPr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Audiobooks may have one and only one loan record, and their loan records may belong to one and only one audiobook.</w:t>
      </w:r>
    </w:p>
    <w:p w14:paraId="6340DEFC" w14:textId="77777777" w:rsidR="00854B02" w:rsidRPr="00854B02" w:rsidRDefault="00854B02" w:rsidP="00854B02">
      <w:pPr>
        <w:pStyle w:val="Heading2"/>
      </w:pPr>
      <w:bookmarkStart w:id="6" w:name="_Toc62848978"/>
      <w:r w:rsidRPr="00854B02">
        <w:t>Database Project Scope Limitation</w:t>
      </w:r>
      <w:bookmarkEnd w:id="5"/>
      <w:bookmarkEnd w:id="6"/>
    </w:p>
    <w:p w14:paraId="41DBD5B0" w14:textId="4E396CA4" w:rsidR="00BE5583" w:rsidRPr="00A44A01" w:rsidRDefault="00BE5583" w:rsidP="00BE5583">
      <w:pPr>
        <w:spacing w:line="259" w:lineRule="auto"/>
        <w:ind w:left="0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 xml:space="preserve">Given J-Term time constraints, Business Rules </w:t>
      </w:r>
      <w:r w:rsidR="004479B9" w:rsidRPr="00A44A01">
        <w:rPr>
          <w:rFonts w:ascii="Verdana" w:hAnsi="Verdana" w:cstheme="minorHAnsi"/>
          <w:sz w:val="22"/>
          <w:szCs w:val="24"/>
        </w:rPr>
        <w:t>4-6</w:t>
      </w:r>
      <w:r w:rsidRPr="00A44A01">
        <w:rPr>
          <w:rFonts w:ascii="Verdana" w:hAnsi="Verdana" w:cstheme="minorHAnsi"/>
          <w:sz w:val="22"/>
          <w:szCs w:val="24"/>
        </w:rPr>
        <w:t xml:space="preserve"> will not be modeled and are excluded from the scope of the </w:t>
      </w:r>
      <w:r w:rsidR="00920D0A" w:rsidRPr="00A44A01">
        <w:rPr>
          <w:rFonts w:ascii="Verdana" w:hAnsi="Verdana" w:cstheme="minorHAnsi"/>
          <w:sz w:val="22"/>
          <w:szCs w:val="24"/>
        </w:rPr>
        <w:t>Roselle Public Library Management System Database</w:t>
      </w:r>
      <w:r w:rsidRPr="00A44A01">
        <w:rPr>
          <w:rFonts w:ascii="Verdana" w:hAnsi="Verdana" w:cstheme="minorHAnsi"/>
          <w:sz w:val="22"/>
          <w:szCs w:val="24"/>
        </w:rPr>
        <w:t>. The database will therefore be limited to the following entities:</w:t>
      </w:r>
    </w:p>
    <w:p w14:paraId="29A1983B" w14:textId="12F17B2B" w:rsidR="00BE5583" w:rsidRPr="00A44A01" w:rsidRDefault="005920B3" w:rsidP="00BE5583">
      <w:pPr>
        <w:pStyle w:val="ListParagraph"/>
        <w:numPr>
          <w:ilvl w:val="0"/>
          <w:numId w:val="9"/>
        </w:numPr>
        <w:spacing w:line="259" w:lineRule="auto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Borrower</w:t>
      </w:r>
    </w:p>
    <w:p w14:paraId="3759DA5D" w14:textId="7858BFAE" w:rsidR="00BE5583" w:rsidRPr="00A44A01" w:rsidRDefault="005920B3" w:rsidP="00BE5583">
      <w:pPr>
        <w:pStyle w:val="ListParagraph"/>
        <w:numPr>
          <w:ilvl w:val="0"/>
          <w:numId w:val="9"/>
        </w:numPr>
        <w:spacing w:line="259" w:lineRule="auto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Book</w:t>
      </w:r>
    </w:p>
    <w:p w14:paraId="0D1AEDD7" w14:textId="76EB03BC" w:rsidR="00BE5583" w:rsidRPr="00A44A01" w:rsidRDefault="005920B3" w:rsidP="00BE5583">
      <w:pPr>
        <w:pStyle w:val="ListParagraph"/>
        <w:numPr>
          <w:ilvl w:val="0"/>
          <w:numId w:val="9"/>
        </w:numPr>
        <w:spacing w:line="259" w:lineRule="auto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Staff</w:t>
      </w:r>
    </w:p>
    <w:p w14:paraId="258D219E" w14:textId="2DB42D9A" w:rsidR="00BE5583" w:rsidRPr="00A44A01" w:rsidRDefault="006C76C6" w:rsidP="006C76C6">
      <w:pPr>
        <w:pStyle w:val="ListParagraph"/>
        <w:numPr>
          <w:ilvl w:val="0"/>
          <w:numId w:val="9"/>
        </w:numPr>
        <w:spacing w:line="259" w:lineRule="auto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Loan</w:t>
      </w:r>
      <w:r w:rsidR="005920B3" w:rsidRPr="00A44A01">
        <w:rPr>
          <w:rFonts w:ascii="Verdana" w:hAnsi="Verdana" w:cstheme="minorHAnsi"/>
          <w:sz w:val="22"/>
          <w:szCs w:val="24"/>
        </w:rPr>
        <w:t xml:space="preserve"> Record</w:t>
      </w:r>
    </w:p>
    <w:p w14:paraId="2EFE506E" w14:textId="77777777" w:rsidR="00BE5583" w:rsidRPr="00A44A01" w:rsidRDefault="00BE5583" w:rsidP="005920B3">
      <w:pPr>
        <w:spacing w:line="259" w:lineRule="auto"/>
        <w:ind w:left="0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Also excluded from the scope of the projects are data related to the following:</w:t>
      </w:r>
    </w:p>
    <w:p w14:paraId="3D88E7C1" w14:textId="0D93B7C8" w:rsidR="00BE5583" w:rsidRPr="00A44A01" w:rsidRDefault="00452CAE" w:rsidP="00452CAE">
      <w:pPr>
        <w:pStyle w:val="ListParagraph"/>
        <w:numPr>
          <w:ilvl w:val="0"/>
          <w:numId w:val="10"/>
        </w:numPr>
        <w:spacing w:line="259" w:lineRule="auto"/>
        <w:rPr>
          <w:rFonts w:ascii="Verdana" w:hAnsi="Verdana" w:cstheme="minorHAnsi"/>
          <w:sz w:val="22"/>
          <w:szCs w:val="24"/>
        </w:rPr>
      </w:pPr>
      <w:r w:rsidRPr="00A44A01">
        <w:rPr>
          <w:rFonts w:ascii="Verdana" w:hAnsi="Verdana" w:cstheme="minorHAnsi"/>
          <w:sz w:val="22"/>
          <w:szCs w:val="24"/>
        </w:rPr>
        <w:t>Location of the item in the library</w:t>
      </w:r>
    </w:p>
    <w:p w14:paraId="37758558" w14:textId="60AFA990" w:rsidR="004479B9" w:rsidRPr="00A44A01" w:rsidRDefault="00BE5583" w:rsidP="00EB7953">
      <w:pPr>
        <w:pStyle w:val="ListParagraph"/>
        <w:numPr>
          <w:ilvl w:val="0"/>
          <w:numId w:val="10"/>
        </w:numPr>
        <w:spacing w:line="259" w:lineRule="auto"/>
        <w:rPr>
          <w:rFonts w:eastAsiaTheme="majorEastAsia"/>
          <w:smallCaps/>
          <w:color w:val="295689"/>
          <w:sz w:val="22"/>
          <w:szCs w:val="22"/>
        </w:rPr>
      </w:pPr>
      <w:r w:rsidRPr="00A44A01">
        <w:rPr>
          <w:rFonts w:ascii="Verdana" w:hAnsi="Verdana" w:cstheme="minorHAnsi"/>
          <w:sz w:val="22"/>
          <w:szCs w:val="24"/>
        </w:rPr>
        <w:t>Financial</w:t>
      </w:r>
      <w:r w:rsidR="004479B9" w:rsidRPr="00A44A01">
        <w:rPr>
          <w:rFonts w:ascii="Verdana" w:hAnsi="Verdana" w:cstheme="minorHAnsi"/>
          <w:sz w:val="22"/>
          <w:szCs w:val="24"/>
        </w:rPr>
        <w:t>-related</w:t>
      </w:r>
      <w:r w:rsidRPr="00A44A01">
        <w:rPr>
          <w:rFonts w:ascii="Verdana" w:hAnsi="Verdana" w:cstheme="minorHAnsi"/>
          <w:sz w:val="22"/>
          <w:szCs w:val="24"/>
        </w:rPr>
        <w:t xml:space="preserve"> </w:t>
      </w:r>
      <w:r w:rsidR="004479B9" w:rsidRPr="00A44A01">
        <w:rPr>
          <w:rFonts w:ascii="Verdana" w:hAnsi="Verdana" w:cstheme="minorHAnsi"/>
          <w:sz w:val="22"/>
          <w:szCs w:val="24"/>
        </w:rPr>
        <w:t>i</w:t>
      </w:r>
      <w:r w:rsidRPr="00A44A01">
        <w:rPr>
          <w:rFonts w:ascii="Verdana" w:hAnsi="Verdana" w:cstheme="minorHAnsi"/>
          <w:sz w:val="22"/>
          <w:szCs w:val="24"/>
        </w:rPr>
        <w:t>nformation of any kind</w:t>
      </w:r>
    </w:p>
    <w:p w14:paraId="4E08E895" w14:textId="29768B5E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43CD5DC1" w14:textId="07DCFFE9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44523761" w14:textId="6274FED8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3D61940A" w14:textId="3F5245F2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52522F34" w14:textId="4F2BCE96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5EA12D7A" w14:textId="02F99FC8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3D7366BE" w14:textId="7B5658D9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3A9B7A90" w14:textId="5F073204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32169F04" w14:textId="702D1ABA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0D673F6B" w14:textId="33CA9692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7DFF3E6B" w14:textId="121B4F01" w:rsid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139ECEF8" w14:textId="77777777" w:rsidR="00EB7953" w:rsidRPr="00EB7953" w:rsidRDefault="00EB7953" w:rsidP="00EB7953">
      <w:pPr>
        <w:spacing w:line="259" w:lineRule="auto"/>
        <w:rPr>
          <w:rStyle w:val="verdana10pxbluebold1"/>
          <w:rFonts w:eastAsiaTheme="majorEastAsia"/>
          <w:b w:val="0"/>
          <w:bCs w:val="0"/>
          <w:smallCaps/>
        </w:rPr>
      </w:pPr>
    </w:p>
    <w:p w14:paraId="2298523C" w14:textId="0E3F0E35" w:rsidR="002157EB" w:rsidRDefault="002157EB" w:rsidP="00452CAE">
      <w:pPr>
        <w:pStyle w:val="Heading2"/>
      </w:pPr>
      <w:bookmarkStart w:id="7" w:name="_Toc62848979"/>
      <w:r w:rsidRPr="00E10409">
        <w:t>Conceptual Data Model</w:t>
      </w:r>
      <w:bookmarkEnd w:id="7"/>
    </w:p>
    <w:p w14:paraId="2410C9CB" w14:textId="77777777" w:rsidR="004479B9" w:rsidRPr="004479B9" w:rsidRDefault="004479B9" w:rsidP="004479B9"/>
    <w:p w14:paraId="0E8BADC3" w14:textId="0A4D696E" w:rsidR="00452CAE" w:rsidRPr="00452CAE" w:rsidRDefault="00123A79" w:rsidP="00CF0D13">
      <w:pPr>
        <w:rPr>
          <w:noProof/>
        </w:rPr>
      </w:pPr>
      <w:r>
        <w:rPr>
          <w:noProof/>
        </w:rPr>
        <w:object w:dxaOrig="11025" w:dyaOrig="7882" w14:anchorId="7C9FDE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9.9pt;height:219.75pt" o:ole="">
            <v:imagedata r:id="rId8" o:title="" cropbottom="19744f"/>
          </v:shape>
          <o:OLEObject Type="Embed" ProgID="Visio.Drawing.15" ShapeID="_x0000_i1025" DrawAspect="Content" ObjectID="_1673461923" r:id="rId9"/>
        </w:object>
      </w:r>
    </w:p>
    <w:p w14:paraId="5CC5082C" w14:textId="791C72D3" w:rsidR="002157EB" w:rsidRDefault="002157EB" w:rsidP="00CF0D13">
      <w:pPr>
        <w:pStyle w:val="Heading1"/>
      </w:pPr>
      <w:bookmarkStart w:id="8" w:name="_Toc62848980"/>
      <w:r>
        <w:t xml:space="preserve">Section </w:t>
      </w:r>
      <w:r w:rsidR="00E21E07">
        <w:t>0</w:t>
      </w:r>
      <w:r>
        <w:t>2 - Data Models</w:t>
      </w:r>
      <w:bookmarkEnd w:id="8"/>
    </w:p>
    <w:p w14:paraId="0DD773AD" w14:textId="77777777" w:rsidR="002157EB" w:rsidRDefault="002157EB" w:rsidP="002157EB">
      <w:pPr>
        <w:pStyle w:val="Heading2"/>
      </w:pPr>
      <w:bookmarkStart w:id="9" w:name="_Toc62848981"/>
      <w:r>
        <w:t>Entity Relationship Diagram</w:t>
      </w:r>
      <w:bookmarkEnd w:id="9"/>
    </w:p>
    <w:p w14:paraId="6EE9EFBB" w14:textId="77777777" w:rsidR="00EB7953" w:rsidRDefault="00EB7953" w:rsidP="002157EB">
      <w:pPr>
        <w:rPr>
          <w:noProof/>
        </w:rPr>
      </w:pPr>
      <w:r>
        <w:rPr>
          <w:noProof/>
        </w:rPr>
        <w:object w:dxaOrig="15885" w:dyaOrig="12286" w14:anchorId="7F21F5B4">
          <v:shape id="_x0000_i1026" type="#_x0000_t75" alt="" style="width:452.8pt;height:251.4pt" o:ole="">
            <v:imagedata r:id="rId10" o:title="" croptop="10612f" cropbottom="7810f"/>
          </v:shape>
          <o:OLEObject Type="Embed" ProgID="Visio.Drawing.15" ShapeID="_x0000_i1026" DrawAspect="Content" ObjectID="_1673461924" r:id="rId11"/>
        </w:object>
      </w:r>
    </w:p>
    <w:p w14:paraId="1D7D78B6" w14:textId="053F77F7" w:rsidR="002157EB" w:rsidRDefault="002157EB" w:rsidP="002157EB"/>
    <w:p w14:paraId="0AA18727" w14:textId="77777777" w:rsidR="001A2781" w:rsidRDefault="001A2781" w:rsidP="00254C7B">
      <w:pPr>
        <w:pStyle w:val="Heading1"/>
      </w:pPr>
    </w:p>
    <w:p w14:paraId="020260A3" w14:textId="77777777" w:rsidR="001A2781" w:rsidRDefault="001A2781" w:rsidP="00254C7B">
      <w:pPr>
        <w:pStyle w:val="Heading1"/>
      </w:pPr>
    </w:p>
    <w:p w14:paraId="02EE8683" w14:textId="653CBC10" w:rsidR="000A1BA1" w:rsidRDefault="000A1BA1" w:rsidP="00254C7B">
      <w:pPr>
        <w:pStyle w:val="Heading1"/>
      </w:pPr>
      <w:bookmarkStart w:id="10" w:name="_Toc62848982"/>
      <w:r>
        <w:t>Section 03 – Physical Database</w:t>
      </w:r>
      <w:bookmarkEnd w:id="10"/>
    </w:p>
    <w:p w14:paraId="6A1BB193" w14:textId="3888515D" w:rsidR="000A1BA1" w:rsidRDefault="000A1BA1" w:rsidP="00625874">
      <w:pPr>
        <w:pStyle w:val="Heading2"/>
      </w:pPr>
      <w:bookmarkStart w:id="11" w:name="_Toc62848983"/>
      <w:r>
        <w:t>Unnormalized Tables</w:t>
      </w:r>
      <w:bookmarkEnd w:id="11"/>
    </w:p>
    <w:tbl>
      <w:tblPr>
        <w:tblW w:w="8797" w:type="dxa"/>
        <w:tblInd w:w="-10" w:type="dxa"/>
        <w:tblLook w:val="04A0" w:firstRow="1" w:lastRow="0" w:firstColumn="1" w:lastColumn="0" w:noHBand="0" w:noVBand="1"/>
      </w:tblPr>
      <w:tblGrid>
        <w:gridCol w:w="3012"/>
        <w:gridCol w:w="2325"/>
        <w:gridCol w:w="1770"/>
        <w:gridCol w:w="1690"/>
      </w:tblGrid>
      <w:tr w:rsidR="001A2781" w:rsidRPr="001A2781" w14:paraId="12FD5480" w14:textId="77777777" w:rsidTr="00A44A01">
        <w:trPr>
          <w:trHeight w:val="330"/>
        </w:trPr>
        <w:tc>
          <w:tcPr>
            <w:tcW w:w="301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5C46AE4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</w:t>
            </w:r>
          </w:p>
        </w:tc>
        <w:tc>
          <w:tcPr>
            <w:tcW w:w="23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457AAE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LOAN RECORD</w:t>
            </w:r>
          </w:p>
        </w:tc>
        <w:tc>
          <w:tcPr>
            <w:tcW w:w="177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80347C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</w:t>
            </w:r>
          </w:p>
        </w:tc>
        <w:tc>
          <w:tcPr>
            <w:tcW w:w="16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6A59A2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STAFF</w:t>
            </w:r>
          </w:p>
        </w:tc>
      </w:tr>
      <w:tr w:rsidR="001A2781" w:rsidRPr="001A2781" w14:paraId="3AC81E51" w14:textId="77777777" w:rsidTr="00A44A01">
        <w:trPr>
          <w:trHeight w:val="330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B9F7244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ID (PK)</w:t>
            </w:r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EF6448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ID (PK)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0E7063B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-ID (PK)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E6EABD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Staff-ID (PK)</w:t>
            </w:r>
          </w:p>
        </w:tc>
      </w:tr>
      <w:tr w:rsidR="001A2781" w:rsidRPr="001A2781" w14:paraId="4F8C8DCA" w14:textId="77777777" w:rsidTr="00A44A01">
        <w:trPr>
          <w:trHeight w:val="330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A3FD21C" w14:textId="5C54B180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F</w:t>
            </w:r>
            <w:r w:rsidR="00CF0D13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N</w:t>
            </w: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me</w:t>
            </w:r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6C36FD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-ID (FK)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B86784D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-Title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C20D7F" w14:textId="2D17B28A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Staff-F</w:t>
            </w:r>
            <w:r w:rsidR="00CF0D13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N</w:t>
            </w: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me</w:t>
            </w:r>
          </w:p>
        </w:tc>
      </w:tr>
      <w:tr w:rsidR="001A2781" w:rsidRPr="001A2781" w14:paraId="4DF506FE" w14:textId="77777777" w:rsidTr="00A44A01">
        <w:trPr>
          <w:trHeight w:val="330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E285141" w14:textId="4A7203C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</w:t>
            </w:r>
            <w:proofErr w:type="spellStart"/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L</w:t>
            </w:r>
            <w:r w:rsidR="00CF0D13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N</w:t>
            </w: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me</w:t>
            </w:r>
            <w:proofErr w:type="spellEnd"/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C20068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Staff-ID (FK)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C966ECB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-Author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2559DB" w14:textId="242FB1FA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Staff-</w:t>
            </w:r>
            <w:proofErr w:type="spellStart"/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L</w:t>
            </w:r>
            <w:r w:rsidR="00CF0D13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N</w:t>
            </w: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me</w:t>
            </w:r>
            <w:proofErr w:type="spellEnd"/>
          </w:p>
        </w:tc>
      </w:tr>
      <w:tr w:rsidR="001A2781" w:rsidRPr="001A2781" w14:paraId="03F33B35" w14:textId="77777777" w:rsidTr="00A44A01">
        <w:trPr>
          <w:trHeight w:val="330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1A0F58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DOB</w:t>
            </w:r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CB9157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Rec-</w:t>
            </w:r>
            <w:proofErr w:type="spellStart"/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IssueDate</w:t>
            </w:r>
            <w:proofErr w:type="spellEnd"/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937F71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ok-Copies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8CB471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1A2781" w:rsidRPr="001A2781" w14:paraId="7F3AFCDC" w14:textId="77777777" w:rsidTr="00A44A01">
        <w:trPr>
          <w:trHeight w:val="330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53316E1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Address</w:t>
            </w:r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01792D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Rec-</w:t>
            </w:r>
            <w:proofErr w:type="spellStart"/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ReturnDate</w:t>
            </w:r>
            <w:proofErr w:type="spellEnd"/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92791B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3CDEC6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1A2781" w:rsidRPr="001A2781" w14:paraId="561E8AF3" w14:textId="77777777" w:rsidTr="00A44A01">
        <w:trPr>
          <w:trHeight w:val="338"/>
        </w:trPr>
        <w:tc>
          <w:tcPr>
            <w:tcW w:w="3012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5038733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orrower-Phone-Num</w:t>
            </w:r>
          </w:p>
        </w:tc>
        <w:tc>
          <w:tcPr>
            <w:tcW w:w="232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666BFF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B49DF84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10A889" w14:textId="77777777" w:rsidR="001A2781" w:rsidRPr="001A2781" w:rsidRDefault="001A2781" w:rsidP="001A2781">
            <w:pPr>
              <w:spacing w:after="0" w:line="240" w:lineRule="auto"/>
              <w:ind w:left="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1A2781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</w:tbl>
    <w:p w14:paraId="60A62BE8" w14:textId="77777777" w:rsidR="00646E76" w:rsidRPr="00646E76" w:rsidRDefault="00646E76" w:rsidP="00646E76"/>
    <w:p w14:paraId="551A4F96" w14:textId="304204E3" w:rsidR="000A1BA1" w:rsidRDefault="000A1BA1" w:rsidP="00625874">
      <w:pPr>
        <w:pStyle w:val="Heading2"/>
      </w:pPr>
      <w:bookmarkStart w:id="12" w:name="_Toc62848984"/>
      <w:r>
        <w:t>1NF</w:t>
      </w:r>
      <w:bookmarkEnd w:id="12"/>
    </w:p>
    <w:p w14:paraId="6FC250BB" w14:textId="737E0B0B" w:rsidR="001A2781" w:rsidRPr="00A44A01" w:rsidRDefault="00067805" w:rsidP="00A44A01">
      <w:pPr>
        <w:ind w:left="0"/>
        <w:rPr>
          <w:sz w:val="22"/>
          <w:szCs w:val="22"/>
        </w:rPr>
      </w:pPr>
      <w:r w:rsidRPr="00A44A01">
        <w:rPr>
          <w:sz w:val="22"/>
          <w:szCs w:val="22"/>
        </w:rPr>
        <w:t xml:space="preserve">All tables are already in 1NF. </w:t>
      </w:r>
    </w:p>
    <w:p w14:paraId="65CFE3FE" w14:textId="0E28DB61" w:rsidR="000A1BA1" w:rsidRDefault="000A1BA1" w:rsidP="00625874">
      <w:pPr>
        <w:pStyle w:val="Heading2"/>
      </w:pPr>
      <w:bookmarkStart w:id="13" w:name="_Toc62848985"/>
      <w:r>
        <w:t>2NF</w:t>
      </w:r>
      <w:bookmarkEnd w:id="13"/>
    </w:p>
    <w:p w14:paraId="5074D6BA" w14:textId="11893CFA" w:rsidR="00067805" w:rsidRPr="00A44A01" w:rsidRDefault="00067805" w:rsidP="00A44A01">
      <w:pPr>
        <w:ind w:left="0"/>
        <w:rPr>
          <w:sz w:val="22"/>
          <w:szCs w:val="22"/>
        </w:rPr>
      </w:pPr>
      <w:r w:rsidRPr="00A44A01">
        <w:rPr>
          <w:sz w:val="22"/>
          <w:szCs w:val="22"/>
        </w:rPr>
        <w:t xml:space="preserve">All tables are already in </w:t>
      </w:r>
      <w:r w:rsidR="0028565D">
        <w:rPr>
          <w:sz w:val="22"/>
          <w:szCs w:val="22"/>
        </w:rPr>
        <w:t>2</w:t>
      </w:r>
      <w:r w:rsidRPr="00A44A01">
        <w:rPr>
          <w:sz w:val="22"/>
          <w:szCs w:val="22"/>
        </w:rPr>
        <w:t xml:space="preserve">NF. </w:t>
      </w:r>
    </w:p>
    <w:p w14:paraId="6045A506" w14:textId="1F315CAC" w:rsidR="000A1BA1" w:rsidRDefault="000A1BA1" w:rsidP="00625874">
      <w:pPr>
        <w:pStyle w:val="Heading2"/>
      </w:pPr>
      <w:bookmarkStart w:id="14" w:name="_Toc62848986"/>
      <w:r>
        <w:t>3NF</w:t>
      </w:r>
      <w:bookmarkEnd w:id="14"/>
    </w:p>
    <w:p w14:paraId="43BCF3D2" w14:textId="4C53F3D9" w:rsidR="00067805" w:rsidRPr="00A44A01" w:rsidRDefault="00067805" w:rsidP="00A44A01">
      <w:pPr>
        <w:ind w:left="0"/>
        <w:rPr>
          <w:sz w:val="22"/>
          <w:szCs w:val="22"/>
        </w:rPr>
      </w:pPr>
      <w:r w:rsidRPr="00A44A01">
        <w:rPr>
          <w:sz w:val="22"/>
          <w:szCs w:val="22"/>
        </w:rPr>
        <w:t xml:space="preserve">All tables are already in </w:t>
      </w:r>
      <w:r w:rsidR="0028565D">
        <w:rPr>
          <w:sz w:val="22"/>
          <w:szCs w:val="22"/>
        </w:rPr>
        <w:t>3</w:t>
      </w:r>
      <w:r w:rsidRPr="00A44A01">
        <w:rPr>
          <w:sz w:val="22"/>
          <w:szCs w:val="22"/>
        </w:rPr>
        <w:t xml:space="preserve">NF. </w:t>
      </w:r>
    </w:p>
    <w:p w14:paraId="2EF45E92" w14:textId="6137DB70" w:rsidR="000A1BA1" w:rsidRDefault="000A1BA1" w:rsidP="00625874">
      <w:pPr>
        <w:pStyle w:val="Heading2"/>
      </w:pPr>
      <w:bookmarkStart w:id="15" w:name="_Toc62848987"/>
      <w:r>
        <w:t>Denormalization</w:t>
      </w:r>
      <w:bookmarkEnd w:id="15"/>
    </w:p>
    <w:p w14:paraId="36EA39D9" w14:textId="3F552722" w:rsidR="00067805" w:rsidRPr="00A44A01" w:rsidRDefault="00067805" w:rsidP="00A44A01">
      <w:pPr>
        <w:ind w:left="0"/>
        <w:rPr>
          <w:sz w:val="22"/>
          <w:szCs w:val="22"/>
        </w:rPr>
      </w:pPr>
      <w:r w:rsidRPr="00A44A01">
        <w:rPr>
          <w:sz w:val="22"/>
          <w:szCs w:val="22"/>
        </w:rPr>
        <w:t>No denormalization activities are required.</w:t>
      </w:r>
    </w:p>
    <w:p w14:paraId="40CB0FEE" w14:textId="5C92A1AB" w:rsidR="00AE2B1A" w:rsidRDefault="00AE2B1A" w:rsidP="00067805"/>
    <w:p w14:paraId="0050F265" w14:textId="6445306C" w:rsidR="00AE2B1A" w:rsidRDefault="00AE2B1A" w:rsidP="00067805"/>
    <w:p w14:paraId="4D5F7D32" w14:textId="53AFAC1F" w:rsidR="00AE2B1A" w:rsidRDefault="00AE2B1A" w:rsidP="00067805"/>
    <w:p w14:paraId="156B1195" w14:textId="614C6FF0" w:rsidR="00AE2B1A" w:rsidRDefault="00AE2B1A" w:rsidP="00067805"/>
    <w:p w14:paraId="4C6F279F" w14:textId="4C927178" w:rsidR="00AE2B1A" w:rsidRDefault="00AE2B1A" w:rsidP="00067805"/>
    <w:p w14:paraId="2917EB20" w14:textId="209CB74B" w:rsidR="00AE2B1A" w:rsidRDefault="00AE2B1A" w:rsidP="00067805"/>
    <w:p w14:paraId="37306B20" w14:textId="19605C98" w:rsidR="00AE2B1A" w:rsidRDefault="00AE2B1A" w:rsidP="00067805"/>
    <w:p w14:paraId="20CCF4C9" w14:textId="7729B345" w:rsidR="00AE2B1A" w:rsidRDefault="00AE2B1A" w:rsidP="00067805"/>
    <w:p w14:paraId="15CF4D56" w14:textId="38A69704" w:rsidR="00AE2B1A" w:rsidRDefault="00AE2B1A" w:rsidP="00067805"/>
    <w:p w14:paraId="69FC36D6" w14:textId="08C84B9A" w:rsidR="00AE2B1A" w:rsidRDefault="00AE2B1A" w:rsidP="00067805"/>
    <w:p w14:paraId="07091470" w14:textId="77777777" w:rsidR="00AE2B1A" w:rsidRPr="00067805" w:rsidRDefault="00AE2B1A" w:rsidP="00067805"/>
    <w:p w14:paraId="75A92921" w14:textId="478BA69D" w:rsidR="000A1BA1" w:rsidRDefault="000A1BA1" w:rsidP="00625874">
      <w:pPr>
        <w:pStyle w:val="Heading2"/>
      </w:pPr>
      <w:bookmarkStart w:id="16" w:name="_Toc62848988"/>
      <w:r>
        <w:lastRenderedPageBreak/>
        <w:t>Create and Load Tables</w:t>
      </w:r>
      <w:bookmarkEnd w:id="16"/>
    </w:p>
    <w:p w14:paraId="5383BE15" w14:textId="1C7E1359" w:rsidR="00067805" w:rsidRDefault="00067805" w:rsidP="00067805">
      <w:pPr>
        <w:pStyle w:val="Heading3"/>
      </w:pPr>
      <w:bookmarkStart w:id="17" w:name="_Toc62848989"/>
      <w:r>
        <w:t>Borrower Table</w:t>
      </w:r>
      <w:bookmarkEnd w:id="17"/>
    </w:p>
    <w:p w14:paraId="2BB8ED23" w14:textId="40D73F58" w:rsidR="007F3B35" w:rsidRPr="00A44A01" w:rsidRDefault="00A44A01" w:rsidP="00A44A01">
      <w:pPr>
        <w:ind w:left="0"/>
        <w:rPr>
          <w:sz w:val="22"/>
          <w:szCs w:val="22"/>
        </w:rPr>
      </w:pPr>
      <w:r w:rsidRPr="00A44A01">
        <w:rPr>
          <w:noProof/>
          <w:sz w:val="22"/>
          <w:szCs w:val="22"/>
        </w:rPr>
        <w:drawing>
          <wp:anchor distT="0" distB="0" distL="114300" distR="114300" simplePos="0" relativeHeight="251658240" behindDoc="1" locked="0" layoutInCell="1" allowOverlap="1" wp14:anchorId="15D2C41F" wp14:editId="09412AC5">
            <wp:simplePos x="0" y="0"/>
            <wp:positionH relativeFrom="margin">
              <wp:align>left</wp:align>
            </wp:positionH>
            <wp:positionV relativeFrom="paragraph">
              <wp:posOffset>298005</wp:posOffset>
            </wp:positionV>
            <wp:extent cx="6429375" cy="4928235"/>
            <wp:effectExtent l="0" t="0" r="9525" b="571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108" b="12755"/>
                    <a:stretch/>
                  </pic:blipFill>
                  <pic:spPr bwMode="auto">
                    <a:xfrm>
                      <a:off x="0" y="0"/>
                      <a:ext cx="6429375" cy="4928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F3B35" w:rsidRPr="00A44A01">
        <w:rPr>
          <w:sz w:val="22"/>
          <w:szCs w:val="22"/>
        </w:rPr>
        <w:t xml:space="preserve">The borrower table identifies </w:t>
      </w:r>
      <w:r w:rsidR="00BA4A98" w:rsidRPr="00A44A01">
        <w:rPr>
          <w:sz w:val="22"/>
          <w:szCs w:val="22"/>
        </w:rPr>
        <w:t xml:space="preserve">all the borrowers that have a membership with Roselle Public Library. </w:t>
      </w:r>
    </w:p>
    <w:p w14:paraId="1FE98CDF" w14:textId="33D9AD39" w:rsidR="00AE2B1A" w:rsidRDefault="00AE2B1A" w:rsidP="007F3B35">
      <w:pPr>
        <w:rPr>
          <w:noProof/>
        </w:rPr>
      </w:pPr>
    </w:p>
    <w:p w14:paraId="3DA1C21C" w14:textId="7F7A9A83" w:rsidR="00AE2B1A" w:rsidRDefault="00AE2B1A" w:rsidP="007F3B35">
      <w:pPr>
        <w:rPr>
          <w:noProof/>
        </w:rPr>
      </w:pPr>
    </w:p>
    <w:p w14:paraId="262CE90F" w14:textId="511CAAD5" w:rsidR="00166FB1" w:rsidRDefault="00166FB1" w:rsidP="007F3B35"/>
    <w:p w14:paraId="53D2863E" w14:textId="30714BB2" w:rsidR="00AE2B1A" w:rsidRDefault="00AE2B1A" w:rsidP="007F3B35"/>
    <w:p w14:paraId="0571BDF0" w14:textId="5BEA3AA4" w:rsidR="00AE2B1A" w:rsidRDefault="00AE2B1A" w:rsidP="007F3B35"/>
    <w:p w14:paraId="43D87BD2" w14:textId="37D546F5" w:rsidR="00AE2B1A" w:rsidRDefault="00AE2B1A" w:rsidP="007F3B35"/>
    <w:p w14:paraId="0C100058" w14:textId="7F9439DF" w:rsidR="00AE2B1A" w:rsidRDefault="00AE2B1A" w:rsidP="007F3B35"/>
    <w:p w14:paraId="1EEDDE4A" w14:textId="77777777" w:rsidR="00AE2B1A" w:rsidRPr="007F3B35" w:rsidRDefault="00AE2B1A" w:rsidP="00AE2B1A">
      <w:pPr>
        <w:ind w:left="0"/>
      </w:pPr>
    </w:p>
    <w:p w14:paraId="59C68CE3" w14:textId="51A47BF5" w:rsidR="00067805" w:rsidRDefault="00067805" w:rsidP="00067805">
      <w:pPr>
        <w:pStyle w:val="Heading3"/>
      </w:pPr>
      <w:bookmarkStart w:id="18" w:name="_Toc62848990"/>
      <w:r>
        <w:lastRenderedPageBreak/>
        <w:t>Loan Record Table</w:t>
      </w:r>
      <w:bookmarkEnd w:id="18"/>
    </w:p>
    <w:p w14:paraId="405CAFE8" w14:textId="136D853A" w:rsidR="009C21C8" w:rsidRPr="00A44A01" w:rsidRDefault="00A44A01" w:rsidP="00C074B9">
      <w:pPr>
        <w:ind w:left="0"/>
        <w:rPr>
          <w:sz w:val="22"/>
          <w:szCs w:val="22"/>
        </w:rPr>
      </w:pPr>
      <w:r w:rsidRPr="00A44A01">
        <w:rPr>
          <w:noProof/>
          <w:sz w:val="22"/>
          <w:szCs w:val="22"/>
        </w:rPr>
        <w:drawing>
          <wp:anchor distT="0" distB="0" distL="114300" distR="114300" simplePos="0" relativeHeight="251659264" behindDoc="1" locked="0" layoutInCell="1" allowOverlap="1" wp14:anchorId="0CCCA36C" wp14:editId="75F2B08D">
            <wp:simplePos x="0" y="0"/>
            <wp:positionH relativeFrom="margin">
              <wp:align>left</wp:align>
            </wp:positionH>
            <wp:positionV relativeFrom="paragraph">
              <wp:posOffset>527437</wp:posOffset>
            </wp:positionV>
            <wp:extent cx="6557645" cy="4909820"/>
            <wp:effectExtent l="0" t="0" r="0" b="508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35" r="22820" b="9266"/>
                    <a:stretch/>
                  </pic:blipFill>
                  <pic:spPr bwMode="auto">
                    <a:xfrm>
                      <a:off x="0" y="0"/>
                      <a:ext cx="6557645" cy="49098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21C8" w:rsidRPr="00A44A01">
        <w:rPr>
          <w:sz w:val="22"/>
          <w:szCs w:val="22"/>
        </w:rPr>
        <w:t xml:space="preserve">The loan record table identifies </w:t>
      </w:r>
      <w:r w:rsidR="008B209E" w:rsidRPr="00A44A01">
        <w:rPr>
          <w:sz w:val="22"/>
          <w:szCs w:val="22"/>
        </w:rPr>
        <w:t xml:space="preserve">the specificities involved with the loan. </w:t>
      </w:r>
      <w:r w:rsidR="005A6972" w:rsidRPr="00A44A01">
        <w:rPr>
          <w:sz w:val="22"/>
          <w:szCs w:val="22"/>
        </w:rPr>
        <w:t xml:space="preserve">It contains information about the borrower, staff, book, and the status of the loan. </w:t>
      </w:r>
    </w:p>
    <w:p w14:paraId="0E84AD03" w14:textId="5F5322DE" w:rsidR="00AE2B1A" w:rsidRDefault="00AE2B1A" w:rsidP="009C21C8">
      <w:pPr>
        <w:rPr>
          <w:noProof/>
        </w:rPr>
      </w:pPr>
    </w:p>
    <w:p w14:paraId="63BCD6F5" w14:textId="29732AA8" w:rsidR="00AE2B1A" w:rsidRDefault="00AE2B1A" w:rsidP="009C21C8"/>
    <w:p w14:paraId="42383371" w14:textId="6148F5B0" w:rsidR="00AE2B1A" w:rsidRDefault="00AE2B1A" w:rsidP="009C21C8"/>
    <w:p w14:paraId="47063C93" w14:textId="2C645E5B" w:rsidR="00AE2B1A" w:rsidRDefault="00AE2B1A" w:rsidP="009C21C8"/>
    <w:p w14:paraId="21848D05" w14:textId="658E9EF5" w:rsidR="00AE2B1A" w:rsidRDefault="00AE2B1A" w:rsidP="009C21C8"/>
    <w:p w14:paraId="2B750E99" w14:textId="142F135E" w:rsidR="00AE2B1A" w:rsidRDefault="00AE2B1A" w:rsidP="009C21C8"/>
    <w:p w14:paraId="6D06C3CE" w14:textId="37929AB1" w:rsidR="00AE2B1A" w:rsidRDefault="00AE2B1A" w:rsidP="009C21C8"/>
    <w:p w14:paraId="0E453EA9" w14:textId="77777777" w:rsidR="00AE2B1A" w:rsidRDefault="00AE2B1A" w:rsidP="009C21C8"/>
    <w:p w14:paraId="664D6D03" w14:textId="791E35BF" w:rsidR="00AE2B1A" w:rsidRDefault="00AE2B1A" w:rsidP="009C21C8"/>
    <w:p w14:paraId="3E8A4140" w14:textId="73BA38E0" w:rsidR="00AE2B1A" w:rsidRDefault="00067805" w:rsidP="00AE2B1A">
      <w:pPr>
        <w:pStyle w:val="Heading3"/>
      </w:pPr>
      <w:bookmarkStart w:id="19" w:name="_Toc62848991"/>
      <w:r>
        <w:lastRenderedPageBreak/>
        <w:t>Book Table</w:t>
      </w:r>
      <w:bookmarkEnd w:id="19"/>
    </w:p>
    <w:p w14:paraId="2F9727AF" w14:textId="5A0E8892" w:rsidR="00F318E2" w:rsidRPr="00A44A01" w:rsidRDefault="00A44A01" w:rsidP="00C074B9">
      <w:pPr>
        <w:ind w:left="0"/>
        <w:rPr>
          <w:sz w:val="22"/>
          <w:szCs w:val="22"/>
        </w:rPr>
      </w:pPr>
      <w:r w:rsidRPr="00A44A01">
        <w:rPr>
          <w:noProof/>
          <w:sz w:val="22"/>
          <w:szCs w:val="22"/>
        </w:rPr>
        <w:drawing>
          <wp:anchor distT="0" distB="0" distL="114300" distR="114300" simplePos="0" relativeHeight="251660288" behindDoc="1" locked="0" layoutInCell="1" allowOverlap="1" wp14:anchorId="777B936A" wp14:editId="1CB4CD7E">
            <wp:simplePos x="0" y="0"/>
            <wp:positionH relativeFrom="margin">
              <wp:align>left</wp:align>
            </wp:positionH>
            <wp:positionV relativeFrom="paragraph">
              <wp:posOffset>550834</wp:posOffset>
            </wp:positionV>
            <wp:extent cx="6445250" cy="5640705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" t="4314" r="33674" b="8988"/>
                    <a:stretch/>
                  </pic:blipFill>
                  <pic:spPr bwMode="auto">
                    <a:xfrm>
                      <a:off x="0" y="0"/>
                      <a:ext cx="6445250" cy="5640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318E2" w:rsidRPr="00A44A01">
        <w:rPr>
          <w:sz w:val="22"/>
          <w:szCs w:val="22"/>
        </w:rPr>
        <w:t>The book table identifies all the books in the library’s database</w:t>
      </w:r>
      <w:r w:rsidR="00662B49" w:rsidRPr="00A44A01">
        <w:rPr>
          <w:sz w:val="22"/>
          <w:szCs w:val="22"/>
        </w:rPr>
        <w:t xml:space="preserve"> and if there are multiple copies of the book. </w:t>
      </w:r>
    </w:p>
    <w:p w14:paraId="2447E0AF" w14:textId="722D9734" w:rsidR="00AE2B1A" w:rsidRDefault="00AE2B1A" w:rsidP="00F318E2">
      <w:pPr>
        <w:rPr>
          <w:noProof/>
        </w:rPr>
      </w:pPr>
    </w:p>
    <w:p w14:paraId="7BC9ECD1" w14:textId="1181A261" w:rsidR="002116AB" w:rsidRDefault="002116AB" w:rsidP="00F318E2"/>
    <w:p w14:paraId="353F1391" w14:textId="4FDE8195" w:rsidR="00AE2B1A" w:rsidRDefault="00AE2B1A" w:rsidP="00F318E2"/>
    <w:p w14:paraId="261E1E27" w14:textId="5C2B16C0" w:rsidR="00AE2B1A" w:rsidRDefault="00AE2B1A" w:rsidP="00F318E2"/>
    <w:p w14:paraId="7C14999D" w14:textId="77777777" w:rsidR="00C074B9" w:rsidRDefault="00C074B9" w:rsidP="00F318E2"/>
    <w:p w14:paraId="78538E89" w14:textId="3DBAB949" w:rsidR="00AE2B1A" w:rsidRDefault="00AE2B1A" w:rsidP="00F318E2"/>
    <w:p w14:paraId="3F62FD69" w14:textId="5DAFF320" w:rsidR="00AE2B1A" w:rsidRDefault="00AE2B1A" w:rsidP="00F318E2"/>
    <w:p w14:paraId="10A2FCB1" w14:textId="332D2B2A" w:rsidR="00067805" w:rsidRDefault="00067805" w:rsidP="00067805">
      <w:pPr>
        <w:pStyle w:val="Heading3"/>
      </w:pPr>
      <w:bookmarkStart w:id="20" w:name="_Toc62848992"/>
      <w:r>
        <w:lastRenderedPageBreak/>
        <w:t>Staff Table</w:t>
      </w:r>
      <w:bookmarkEnd w:id="20"/>
    </w:p>
    <w:p w14:paraId="28913DAE" w14:textId="33DA1D49" w:rsidR="00662B49" w:rsidRPr="00A44A01" w:rsidRDefault="00AE2B1A" w:rsidP="00C074B9">
      <w:pPr>
        <w:ind w:left="0"/>
        <w:rPr>
          <w:sz w:val="22"/>
          <w:szCs w:val="22"/>
        </w:rPr>
      </w:pPr>
      <w:r w:rsidRPr="00A44A01">
        <w:rPr>
          <w:noProof/>
          <w:sz w:val="22"/>
          <w:szCs w:val="22"/>
        </w:rPr>
        <w:drawing>
          <wp:anchor distT="0" distB="0" distL="114300" distR="114300" simplePos="0" relativeHeight="251661312" behindDoc="1" locked="0" layoutInCell="1" allowOverlap="1" wp14:anchorId="631834BC" wp14:editId="1D9F8310">
            <wp:simplePos x="0" y="0"/>
            <wp:positionH relativeFrom="margin">
              <wp:align>left</wp:align>
            </wp:positionH>
            <wp:positionV relativeFrom="paragraph">
              <wp:posOffset>272258</wp:posOffset>
            </wp:positionV>
            <wp:extent cx="6495415" cy="4995545"/>
            <wp:effectExtent l="0" t="0" r="63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89" t="696" r="20501" b="12194"/>
                    <a:stretch/>
                  </pic:blipFill>
                  <pic:spPr bwMode="auto">
                    <a:xfrm>
                      <a:off x="0" y="0"/>
                      <a:ext cx="6495415" cy="4995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62B49" w:rsidRPr="00A44A01">
        <w:rPr>
          <w:sz w:val="22"/>
          <w:szCs w:val="22"/>
        </w:rPr>
        <w:t xml:space="preserve">The staff table identifies all the staff that work with the library. </w:t>
      </w:r>
    </w:p>
    <w:p w14:paraId="2C83711B" w14:textId="4FF9E188" w:rsidR="00AE2B1A" w:rsidRDefault="00AE2B1A" w:rsidP="00662B49">
      <w:pPr>
        <w:rPr>
          <w:noProof/>
        </w:rPr>
      </w:pPr>
    </w:p>
    <w:p w14:paraId="78C6A3B8" w14:textId="3AB56354" w:rsidR="00DD33B0" w:rsidRDefault="00DD33B0" w:rsidP="00662B49"/>
    <w:p w14:paraId="5BB04FD4" w14:textId="15F356BA" w:rsidR="00A44A01" w:rsidRDefault="00A44A01" w:rsidP="00662B49"/>
    <w:p w14:paraId="3352E7D3" w14:textId="519FEE7A" w:rsidR="00A44A01" w:rsidRDefault="00A44A01" w:rsidP="00662B49"/>
    <w:p w14:paraId="7F8C8DAA" w14:textId="32E11FC2" w:rsidR="00A44A01" w:rsidRDefault="00A44A01" w:rsidP="00662B49"/>
    <w:p w14:paraId="018C134C" w14:textId="5D274FF6" w:rsidR="00A44A01" w:rsidRDefault="00A44A01" w:rsidP="00662B49"/>
    <w:p w14:paraId="48336EC7" w14:textId="3905D328" w:rsidR="00A44A01" w:rsidRDefault="00A44A01" w:rsidP="00662B49"/>
    <w:p w14:paraId="2F826838" w14:textId="2B6C21CD" w:rsidR="00A44A01" w:rsidRDefault="00A44A01" w:rsidP="00662B49"/>
    <w:p w14:paraId="6E598F3C" w14:textId="77777777" w:rsidR="00A44A01" w:rsidRPr="00662B49" w:rsidRDefault="00A44A01" w:rsidP="00662B49"/>
    <w:p w14:paraId="381082D4" w14:textId="38485358" w:rsidR="000A1BA1" w:rsidRDefault="000A1BA1" w:rsidP="00625874">
      <w:pPr>
        <w:pStyle w:val="Heading2"/>
      </w:pPr>
      <w:bookmarkStart w:id="21" w:name="_Toc62848993"/>
      <w:r>
        <w:lastRenderedPageBreak/>
        <w:t>Database Design Issues</w:t>
      </w:r>
      <w:bookmarkEnd w:id="21"/>
    </w:p>
    <w:p w14:paraId="49B22019" w14:textId="0BF16BF8" w:rsidR="006D4682" w:rsidRPr="009556A2" w:rsidRDefault="006D4682" w:rsidP="00C074B9">
      <w:pPr>
        <w:ind w:left="0"/>
        <w:rPr>
          <w:sz w:val="22"/>
          <w:szCs w:val="22"/>
        </w:rPr>
      </w:pPr>
      <w:r w:rsidRPr="009556A2">
        <w:rPr>
          <w:sz w:val="22"/>
          <w:szCs w:val="22"/>
        </w:rPr>
        <w:t xml:space="preserve">The design of the database is missing some </w:t>
      </w:r>
      <w:r w:rsidR="00BD1C7D" w:rsidRPr="009556A2">
        <w:rPr>
          <w:sz w:val="22"/>
          <w:szCs w:val="22"/>
        </w:rPr>
        <w:t xml:space="preserve">features that make it more accessible to the end-users. </w:t>
      </w:r>
      <w:r w:rsidR="00181EEF" w:rsidRPr="009556A2">
        <w:rPr>
          <w:sz w:val="22"/>
          <w:szCs w:val="22"/>
        </w:rPr>
        <w:t>The following are listed:</w:t>
      </w:r>
    </w:p>
    <w:p w14:paraId="47C7C3FD" w14:textId="60BF2F4C" w:rsidR="00181EEF" w:rsidRPr="009556A2" w:rsidRDefault="00181EEF" w:rsidP="00C074B9">
      <w:pPr>
        <w:ind w:left="0" w:firstLine="720"/>
        <w:rPr>
          <w:sz w:val="22"/>
          <w:szCs w:val="22"/>
        </w:rPr>
      </w:pPr>
      <w:r w:rsidRPr="009556A2">
        <w:rPr>
          <w:sz w:val="22"/>
          <w:szCs w:val="22"/>
        </w:rPr>
        <w:t>1. Domain Constraints</w:t>
      </w:r>
    </w:p>
    <w:p w14:paraId="21865087" w14:textId="2985B2C8" w:rsidR="00434E4B" w:rsidRPr="009556A2" w:rsidRDefault="00434E4B" w:rsidP="009556A2">
      <w:pPr>
        <w:ind w:left="1440"/>
        <w:rPr>
          <w:sz w:val="22"/>
          <w:szCs w:val="22"/>
        </w:rPr>
      </w:pPr>
      <w:r w:rsidRPr="009556A2">
        <w:rPr>
          <w:sz w:val="22"/>
          <w:szCs w:val="22"/>
        </w:rPr>
        <w:t xml:space="preserve">a. Values for </w:t>
      </w:r>
      <w:r w:rsidR="00EE50AE" w:rsidRPr="009556A2">
        <w:rPr>
          <w:sz w:val="22"/>
          <w:szCs w:val="22"/>
        </w:rPr>
        <w:t xml:space="preserve">the number of copies a book currently has should be defined with a check constraint.  </w:t>
      </w:r>
    </w:p>
    <w:p w14:paraId="09286DBD" w14:textId="58B819F6" w:rsidR="00BC6555" w:rsidRPr="009556A2" w:rsidRDefault="00BC6555" w:rsidP="009556A2">
      <w:pPr>
        <w:ind w:left="1440"/>
        <w:rPr>
          <w:sz w:val="22"/>
          <w:szCs w:val="22"/>
        </w:rPr>
      </w:pPr>
      <w:r w:rsidRPr="009556A2">
        <w:rPr>
          <w:sz w:val="22"/>
          <w:szCs w:val="22"/>
        </w:rPr>
        <w:t xml:space="preserve">b. Values for the return date should be defined with a check constraint to make sure it is not overdue. </w:t>
      </w:r>
    </w:p>
    <w:p w14:paraId="2255BDBF" w14:textId="24B45337" w:rsidR="00181EEF" w:rsidRPr="009556A2" w:rsidRDefault="00181EEF" w:rsidP="00C074B9">
      <w:pPr>
        <w:ind w:left="0" w:firstLine="720"/>
        <w:rPr>
          <w:sz w:val="22"/>
          <w:szCs w:val="22"/>
        </w:rPr>
      </w:pPr>
      <w:r w:rsidRPr="009556A2">
        <w:rPr>
          <w:sz w:val="22"/>
          <w:szCs w:val="22"/>
        </w:rPr>
        <w:t xml:space="preserve">2. Triggers </w:t>
      </w:r>
    </w:p>
    <w:p w14:paraId="299A709F" w14:textId="2AC9EA00" w:rsidR="00EE50AE" w:rsidRDefault="00C074B9" w:rsidP="00C074B9">
      <w:pPr>
        <w:ind w:left="0"/>
        <w:rPr>
          <w:sz w:val="22"/>
          <w:szCs w:val="22"/>
        </w:rPr>
      </w:pPr>
      <w:r w:rsidRPr="009556A2">
        <w:rPr>
          <w:sz w:val="22"/>
          <w:szCs w:val="22"/>
        </w:rPr>
        <w:tab/>
      </w:r>
      <w:r w:rsidR="00EE50AE" w:rsidRPr="009556A2">
        <w:rPr>
          <w:sz w:val="22"/>
          <w:szCs w:val="22"/>
        </w:rPr>
        <w:tab/>
        <w:t xml:space="preserve">a. </w:t>
      </w:r>
      <w:r w:rsidR="009F61C1" w:rsidRPr="009556A2">
        <w:rPr>
          <w:sz w:val="22"/>
          <w:szCs w:val="22"/>
        </w:rPr>
        <w:t xml:space="preserve">A trigger should be </w:t>
      </w:r>
      <w:r w:rsidR="00E920DE" w:rsidRPr="009556A2">
        <w:rPr>
          <w:sz w:val="22"/>
          <w:szCs w:val="22"/>
        </w:rPr>
        <w:t xml:space="preserve">defined when the return date is expired. </w:t>
      </w:r>
    </w:p>
    <w:p w14:paraId="1F22C07E" w14:textId="2D4A388C" w:rsidR="00DA2913" w:rsidRDefault="00DA2913" w:rsidP="00C074B9">
      <w:pPr>
        <w:ind w:left="0"/>
        <w:rPr>
          <w:sz w:val="22"/>
          <w:szCs w:val="22"/>
        </w:rPr>
      </w:pPr>
    </w:p>
    <w:p w14:paraId="13681134" w14:textId="1B43F8AF" w:rsidR="00DA2913" w:rsidRDefault="00DA2913" w:rsidP="00C074B9">
      <w:pPr>
        <w:ind w:left="0"/>
        <w:rPr>
          <w:sz w:val="22"/>
          <w:szCs w:val="22"/>
        </w:rPr>
      </w:pPr>
    </w:p>
    <w:p w14:paraId="19A8116A" w14:textId="004E2E51" w:rsidR="00DA2913" w:rsidRDefault="00DA2913" w:rsidP="00C074B9">
      <w:pPr>
        <w:ind w:left="0"/>
        <w:rPr>
          <w:sz w:val="22"/>
          <w:szCs w:val="22"/>
        </w:rPr>
      </w:pPr>
    </w:p>
    <w:p w14:paraId="52537932" w14:textId="4D09F5F4" w:rsidR="00DA2913" w:rsidRDefault="00DA2913" w:rsidP="00C074B9">
      <w:pPr>
        <w:ind w:left="0"/>
        <w:rPr>
          <w:sz w:val="22"/>
          <w:szCs w:val="22"/>
        </w:rPr>
      </w:pPr>
    </w:p>
    <w:p w14:paraId="122D7141" w14:textId="6D72D5F6" w:rsidR="00DA2913" w:rsidRDefault="00DA2913" w:rsidP="00C074B9">
      <w:pPr>
        <w:ind w:left="0"/>
        <w:rPr>
          <w:sz w:val="22"/>
          <w:szCs w:val="22"/>
        </w:rPr>
      </w:pPr>
    </w:p>
    <w:p w14:paraId="6987216C" w14:textId="52A0795C" w:rsidR="00DA2913" w:rsidRDefault="00DA2913" w:rsidP="00C074B9">
      <w:pPr>
        <w:ind w:left="0"/>
        <w:rPr>
          <w:sz w:val="22"/>
          <w:szCs w:val="22"/>
        </w:rPr>
      </w:pPr>
    </w:p>
    <w:p w14:paraId="715C8E22" w14:textId="11B6535F" w:rsidR="00DA2913" w:rsidRDefault="00DA2913" w:rsidP="00C074B9">
      <w:pPr>
        <w:ind w:left="0"/>
        <w:rPr>
          <w:sz w:val="22"/>
          <w:szCs w:val="22"/>
        </w:rPr>
      </w:pPr>
    </w:p>
    <w:p w14:paraId="1AA91857" w14:textId="7F54FA30" w:rsidR="00DA2913" w:rsidRDefault="00DA2913" w:rsidP="00C074B9">
      <w:pPr>
        <w:ind w:left="0"/>
        <w:rPr>
          <w:sz w:val="22"/>
          <w:szCs w:val="22"/>
        </w:rPr>
      </w:pPr>
    </w:p>
    <w:p w14:paraId="7A0F030A" w14:textId="776335F0" w:rsidR="00DA2913" w:rsidRDefault="00DA2913" w:rsidP="00C074B9">
      <w:pPr>
        <w:ind w:left="0"/>
        <w:rPr>
          <w:sz w:val="22"/>
          <w:szCs w:val="22"/>
        </w:rPr>
      </w:pPr>
    </w:p>
    <w:p w14:paraId="341942BB" w14:textId="6E8F1B6C" w:rsidR="00DA2913" w:rsidRDefault="00DA2913" w:rsidP="00C074B9">
      <w:pPr>
        <w:ind w:left="0"/>
        <w:rPr>
          <w:sz w:val="22"/>
          <w:szCs w:val="22"/>
        </w:rPr>
      </w:pPr>
    </w:p>
    <w:p w14:paraId="031BFD77" w14:textId="6C7D8BEF" w:rsidR="00DA2913" w:rsidRDefault="00DA2913" w:rsidP="00C074B9">
      <w:pPr>
        <w:ind w:left="0"/>
        <w:rPr>
          <w:sz w:val="22"/>
          <w:szCs w:val="22"/>
        </w:rPr>
      </w:pPr>
    </w:p>
    <w:p w14:paraId="276E410B" w14:textId="6E470512" w:rsidR="00DA2913" w:rsidRDefault="00DA2913" w:rsidP="00C074B9">
      <w:pPr>
        <w:ind w:left="0"/>
        <w:rPr>
          <w:sz w:val="22"/>
          <w:szCs w:val="22"/>
        </w:rPr>
      </w:pPr>
    </w:p>
    <w:p w14:paraId="359A83E4" w14:textId="0B97489C" w:rsidR="00DA2913" w:rsidRDefault="00DA2913" w:rsidP="00C074B9">
      <w:pPr>
        <w:ind w:left="0"/>
        <w:rPr>
          <w:sz w:val="22"/>
          <w:szCs w:val="22"/>
        </w:rPr>
      </w:pPr>
    </w:p>
    <w:p w14:paraId="45C94DC1" w14:textId="4C78B7FE" w:rsidR="00DA2913" w:rsidRDefault="00DA2913" w:rsidP="00C074B9">
      <w:pPr>
        <w:ind w:left="0"/>
        <w:rPr>
          <w:sz w:val="22"/>
          <w:szCs w:val="22"/>
        </w:rPr>
      </w:pPr>
    </w:p>
    <w:p w14:paraId="4E37676F" w14:textId="3D659374" w:rsidR="00DA2913" w:rsidRDefault="00DA2913" w:rsidP="00C074B9">
      <w:pPr>
        <w:ind w:left="0"/>
        <w:rPr>
          <w:sz w:val="22"/>
          <w:szCs w:val="22"/>
        </w:rPr>
      </w:pPr>
    </w:p>
    <w:p w14:paraId="7CD69ACF" w14:textId="0F30656B" w:rsidR="00DA2913" w:rsidRDefault="00DA2913" w:rsidP="00C074B9">
      <w:pPr>
        <w:ind w:left="0"/>
        <w:rPr>
          <w:sz w:val="22"/>
          <w:szCs w:val="22"/>
        </w:rPr>
      </w:pPr>
    </w:p>
    <w:p w14:paraId="4EAF6A33" w14:textId="2EDDBDD3" w:rsidR="00DA2913" w:rsidRDefault="00DA2913" w:rsidP="00C074B9">
      <w:pPr>
        <w:ind w:left="0"/>
        <w:rPr>
          <w:sz w:val="22"/>
          <w:szCs w:val="22"/>
        </w:rPr>
      </w:pPr>
    </w:p>
    <w:p w14:paraId="0BC80DDD" w14:textId="77777777" w:rsidR="00DA2913" w:rsidRPr="009556A2" w:rsidRDefault="00DA2913" w:rsidP="00C074B9">
      <w:pPr>
        <w:ind w:left="0"/>
        <w:rPr>
          <w:sz w:val="22"/>
          <w:szCs w:val="22"/>
        </w:rPr>
      </w:pPr>
    </w:p>
    <w:p w14:paraId="3A62EB69" w14:textId="79370D78" w:rsidR="000A1BA1" w:rsidRDefault="000A1BA1" w:rsidP="00625874">
      <w:pPr>
        <w:pStyle w:val="Heading1"/>
      </w:pPr>
      <w:bookmarkStart w:id="22" w:name="_Toc62848994"/>
      <w:r>
        <w:lastRenderedPageBreak/>
        <w:t>Section 04 – Simple and Complex Queries</w:t>
      </w:r>
      <w:bookmarkEnd w:id="22"/>
    </w:p>
    <w:p w14:paraId="500CA104" w14:textId="0C353556" w:rsidR="000A1BA1" w:rsidRDefault="000A1BA1" w:rsidP="00625874">
      <w:pPr>
        <w:pStyle w:val="Heading2"/>
      </w:pPr>
      <w:bookmarkStart w:id="23" w:name="_Toc62848995"/>
      <w:r>
        <w:t>Simple Queries</w:t>
      </w:r>
      <w:bookmarkEnd w:id="23"/>
    </w:p>
    <w:p w14:paraId="26DB4647" w14:textId="704BE248" w:rsidR="008E46F1" w:rsidRPr="00500CC9" w:rsidRDefault="00FA3905" w:rsidP="00FA3905">
      <w:pPr>
        <w:ind w:left="0"/>
        <w:rPr>
          <w:sz w:val="22"/>
          <w:szCs w:val="22"/>
        </w:rPr>
      </w:pPr>
      <w:r w:rsidRPr="00500CC9">
        <w:rPr>
          <w:noProof/>
          <w:sz w:val="22"/>
          <w:szCs w:val="22"/>
        </w:rPr>
        <w:drawing>
          <wp:anchor distT="0" distB="0" distL="114300" distR="114300" simplePos="0" relativeHeight="251664384" behindDoc="0" locked="0" layoutInCell="1" allowOverlap="1" wp14:anchorId="237A3829" wp14:editId="2A34CD48">
            <wp:simplePos x="0" y="0"/>
            <wp:positionH relativeFrom="margin">
              <wp:align>left</wp:align>
            </wp:positionH>
            <wp:positionV relativeFrom="paragraph">
              <wp:posOffset>346075</wp:posOffset>
            </wp:positionV>
            <wp:extent cx="6900545" cy="5083175"/>
            <wp:effectExtent l="0" t="0" r="0" b="317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06" t="8928" r="19122" b="4236"/>
                    <a:stretch/>
                  </pic:blipFill>
                  <pic:spPr bwMode="auto">
                    <a:xfrm>
                      <a:off x="0" y="0"/>
                      <a:ext cx="6900545" cy="5083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E46F1" w:rsidRPr="00500CC9">
        <w:rPr>
          <w:sz w:val="22"/>
          <w:szCs w:val="22"/>
        </w:rPr>
        <w:t xml:space="preserve">BR01 – Given a </w:t>
      </w:r>
      <w:r w:rsidR="000F18A9" w:rsidRPr="00500CC9">
        <w:rPr>
          <w:sz w:val="22"/>
          <w:szCs w:val="22"/>
        </w:rPr>
        <w:t xml:space="preserve">date of birth or last name, identify how many borrowers </w:t>
      </w:r>
      <w:r w:rsidRPr="00500CC9">
        <w:rPr>
          <w:sz w:val="22"/>
          <w:szCs w:val="22"/>
        </w:rPr>
        <w:t>loaned out a book.</w:t>
      </w:r>
    </w:p>
    <w:p w14:paraId="418FE578" w14:textId="77777777" w:rsidR="00FA3905" w:rsidRDefault="00FA3905" w:rsidP="00FA3905">
      <w:pPr>
        <w:ind w:left="0"/>
      </w:pPr>
    </w:p>
    <w:p w14:paraId="1A200051" w14:textId="77777777" w:rsidR="00FA3905" w:rsidRDefault="00FA3905" w:rsidP="00FA3905">
      <w:pPr>
        <w:ind w:left="0"/>
      </w:pPr>
    </w:p>
    <w:p w14:paraId="49802667" w14:textId="77777777" w:rsidR="00FA3905" w:rsidRDefault="00FA3905" w:rsidP="00FA3905">
      <w:pPr>
        <w:ind w:left="0"/>
      </w:pPr>
    </w:p>
    <w:p w14:paraId="5565D38D" w14:textId="77777777" w:rsidR="00FA3905" w:rsidRDefault="00FA3905" w:rsidP="00FA3905">
      <w:pPr>
        <w:ind w:left="0"/>
      </w:pPr>
    </w:p>
    <w:p w14:paraId="2757BD83" w14:textId="77777777" w:rsidR="00FA3905" w:rsidRDefault="00FA3905" w:rsidP="00FA3905">
      <w:pPr>
        <w:ind w:left="0"/>
      </w:pPr>
    </w:p>
    <w:p w14:paraId="7578C30D" w14:textId="77777777" w:rsidR="00FA3905" w:rsidRDefault="00FA3905" w:rsidP="00FA3905">
      <w:pPr>
        <w:ind w:left="0"/>
      </w:pPr>
    </w:p>
    <w:p w14:paraId="094F4F78" w14:textId="77777777" w:rsidR="00FA3905" w:rsidRDefault="00FA3905" w:rsidP="00FA3905">
      <w:pPr>
        <w:ind w:left="0"/>
      </w:pPr>
    </w:p>
    <w:p w14:paraId="4F2650F6" w14:textId="77777777" w:rsidR="00FA3905" w:rsidRDefault="00FA3905" w:rsidP="00FA3905">
      <w:pPr>
        <w:ind w:left="0"/>
      </w:pPr>
    </w:p>
    <w:p w14:paraId="64CFD0C0" w14:textId="49360745" w:rsidR="006D055B" w:rsidRPr="00500CC9" w:rsidRDefault="00FA3905" w:rsidP="00FA3905">
      <w:pPr>
        <w:ind w:left="0"/>
        <w:rPr>
          <w:noProof/>
          <w:sz w:val="22"/>
          <w:szCs w:val="22"/>
        </w:rPr>
      </w:pPr>
      <w:r w:rsidRPr="00500CC9">
        <w:rPr>
          <w:sz w:val="22"/>
          <w:szCs w:val="22"/>
        </w:rPr>
        <w:lastRenderedPageBreak/>
        <w:t xml:space="preserve">BR02 – </w:t>
      </w:r>
      <w:r w:rsidR="00242EE8" w:rsidRPr="00500CC9">
        <w:rPr>
          <w:sz w:val="22"/>
          <w:szCs w:val="22"/>
        </w:rPr>
        <w:t xml:space="preserve">Identify how many books contain more than two copies. </w:t>
      </w:r>
    </w:p>
    <w:p w14:paraId="743E79ED" w14:textId="41089848" w:rsidR="009556A2" w:rsidRPr="009556A2" w:rsidRDefault="00DA2913" w:rsidP="009556A2">
      <w:r>
        <w:rPr>
          <w:noProof/>
        </w:rPr>
        <w:drawing>
          <wp:anchor distT="0" distB="0" distL="114300" distR="114300" simplePos="0" relativeHeight="251663360" behindDoc="1" locked="0" layoutInCell="1" allowOverlap="1" wp14:anchorId="3EA6A478" wp14:editId="2606CEE7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6864350" cy="6210935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53" t="9039" r="33260" b="4123"/>
                    <a:stretch/>
                  </pic:blipFill>
                  <pic:spPr bwMode="auto">
                    <a:xfrm>
                      <a:off x="0" y="0"/>
                      <a:ext cx="6864350" cy="6210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86FE5" w:rsidRPr="00586FE5">
        <w:rPr>
          <w:noProof/>
        </w:rPr>
        <w:t xml:space="preserve"> </w:t>
      </w:r>
    </w:p>
    <w:p w14:paraId="2AC92FDE" w14:textId="2F4C403F" w:rsidR="00555694" w:rsidRDefault="00555694" w:rsidP="009556A2">
      <w:pPr>
        <w:pStyle w:val="Heading2"/>
        <w:rPr>
          <w:noProof/>
        </w:rPr>
      </w:pPr>
    </w:p>
    <w:p w14:paraId="072C00A8" w14:textId="77777777" w:rsidR="00555694" w:rsidRDefault="00555694" w:rsidP="009556A2">
      <w:pPr>
        <w:pStyle w:val="Heading2"/>
      </w:pPr>
    </w:p>
    <w:p w14:paraId="347DCF19" w14:textId="7BC29FE8" w:rsidR="00555694" w:rsidRDefault="00555694" w:rsidP="009556A2">
      <w:pPr>
        <w:pStyle w:val="Heading2"/>
      </w:pPr>
    </w:p>
    <w:p w14:paraId="747D7FC3" w14:textId="0D9B5F0B" w:rsidR="00242EE8" w:rsidRDefault="00242EE8" w:rsidP="00242EE8"/>
    <w:p w14:paraId="1C99DE93" w14:textId="77777777" w:rsidR="00242EE8" w:rsidRPr="00242EE8" w:rsidRDefault="00242EE8" w:rsidP="00242EE8"/>
    <w:p w14:paraId="6366CA1A" w14:textId="7DBB98FF" w:rsidR="00C73B2C" w:rsidRDefault="00920E46" w:rsidP="00DB1355">
      <w:pPr>
        <w:ind w:left="0"/>
        <w:rPr>
          <w:sz w:val="22"/>
          <w:szCs w:val="22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4546B9EC" wp14:editId="08433B42">
            <wp:simplePos x="0" y="0"/>
            <wp:positionH relativeFrom="margin">
              <wp:posOffset>31115</wp:posOffset>
            </wp:positionH>
            <wp:positionV relativeFrom="paragraph">
              <wp:posOffset>280134</wp:posOffset>
            </wp:positionV>
            <wp:extent cx="6495415" cy="4619625"/>
            <wp:effectExtent l="0" t="0" r="635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71" t="8594" r="11459" b="7588"/>
                    <a:stretch/>
                  </pic:blipFill>
                  <pic:spPr bwMode="auto">
                    <a:xfrm>
                      <a:off x="0" y="0"/>
                      <a:ext cx="6495415" cy="461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2EE8" w:rsidRPr="00500CC9">
        <w:rPr>
          <w:sz w:val="22"/>
          <w:szCs w:val="22"/>
        </w:rPr>
        <w:t xml:space="preserve">BR03 – Given a books return date </w:t>
      </w:r>
      <w:r w:rsidR="001F593B" w:rsidRPr="00500CC9">
        <w:rPr>
          <w:sz w:val="22"/>
          <w:szCs w:val="22"/>
        </w:rPr>
        <w:t xml:space="preserve">between two dates, identify how many books are loaned out. </w:t>
      </w:r>
    </w:p>
    <w:p w14:paraId="5667D11C" w14:textId="4B9975C9" w:rsidR="00920E46" w:rsidRDefault="00920E46" w:rsidP="00DB1355">
      <w:pPr>
        <w:ind w:left="0"/>
        <w:rPr>
          <w:sz w:val="22"/>
          <w:szCs w:val="22"/>
        </w:rPr>
      </w:pPr>
    </w:p>
    <w:p w14:paraId="4CA29EC9" w14:textId="4766697E" w:rsidR="00920E46" w:rsidRDefault="00920E46" w:rsidP="00DB1355">
      <w:pPr>
        <w:ind w:left="0"/>
        <w:rPr>
          <w:sz w:val="22"/>
          <w:szCs w:val="22"/>
        </w:rPr>
      </w:pPr>
    </w:p>
    <w:p w14:paraId="3EE9D081" w14:textId="2AF0B483" w:rsidR="00920E46" w:rsidRDefault="00920E46" w:rsidP="00DB1355">
      <w:pPr>
        <w:ind w:left="0"/>
        <w:rPr>
          <w:sz w:val="22"/>
          <w:szCs w:val="22"/>
        </w:rPr>
      </w:pPr>
    </w:p>
    <w:p w14:paraId="6F49E2A6" w14:textId="0088EB13" w:rsidR="00920E46" w:rsidRDefault="00920E46" w:rsidP="00DB1355">
      <w:pPr>
        <w:ind w:left="0"/>
        <w:rPr>
          <w:sz w:val="22"/>
          <w:szCs w:val="22"/>
        </w:rPr>
      </w:pPr>
    </w:p>
    <w:p w14:paraId="1FAEF99E" w14:textId="25CCDF94" w:rsidR="00CD199D" w:rsidRDefault="00CD199D" w:rsidP="00DB1355">
      <w:pPr>
        <w:ind w:left="0"/>
        <w:rPr>
          <w:sz w:val="22"/>
          <w:szCs w:val="22"/>
        </w:rPr>
      </w:pPr>
    </w:p>
    <w:p w14:paraId="14950CA0" w14:textId="77777777" w:rsidR="00CD199D" w:rsidRDefault="00CD199D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576C5C41" w14:textId="37A866EA" w:rsidR="00920E46" w:rsidRDefault="00CD199D" w:rsidP="00DB1355">
      <w:pPr>
        <w:ind w:left="0"/>
        <w:rPr>
          <w:sz w:val="22"/>
          <w:szCs w:val="22"/>
        </w:rPr>
      </w:pPr>
      <w:r w:rsidRPr="00500CC9">
        <w:rPr>
          <w:sz w:val="22"/>
          <w:szCs w:val="22"/>
        </w:rPr>
        <w:lastRenderedPageBreak/>
        <w:t>BR0</w:t>
      </w:r>
      <w:r>
        <w:rPr>
          <w:noProof/>
        </w:rPr>
        <w:drawing>
          <wp:anchor distT="0" distB="0" distL="114300" distR="114300" simplePos="0" relativeHeight="251669504" behindDoc="0" locked="0" layoutInCell="1" allowOverlap="1" wp14:anchorId="3324EB15" wp14:editId="335B7303">
            <wp:simplePos x="0" y="0"/>
            <wp:positionH relativeFrom="margin">
              <wp:align>right</wp:align>
            </wp:positionH>
            <wp:positionV relativeFrom="paragraph">
              <wp:posOffset>339501</wp:posOffset>
            </wp:positionV>
            <wp:extent cx="6400800" cy="4267200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2"/>
          <w:szCs w:val="22"/>
        </w:rPr>
        <w:t xml:space="preserve">4 – Given book </w:t>
      </w:r>
      <w:r w:rsidR="00AC1CB1">
        <w:rPr>
          <w:sz w:val="22"/>
          <w:szCs w:val="22"/>
        </w:rPr>
        <w:t xml:space="preserve">copies that are not equivalent to 1, display the book titles. </w:t>
      </w:r>
    </w:p>
    <w:p w14:paraId="34939BC3" w14:textId="56152315" w:rsidR="00920E46" w:rsidRDefault="00920E46" w:rsidP="00DB1355">
      <w:pPr>
        <w:ind w:left="0"/>
        <w:rPr>
          <w:sz w:val="22"/>
          <w:szCs w:val="22"/>
        </w:rPr>
      </w:pPr>
    </w:p>
    <w:p w14:paraId="1E0ED638" w14:textId="3A3CD928" w:rsidR="00920E46" w:rsidRDefault="00920E46" w:rsidP="00DB1355">
      <w:pPr>
        <w:ind w:left="0"/>
        <w:rPr>
          <w:sz w:val="22"/>
          <w:szCs w:val="22"/>
        </w:rPr>
      </w:pPr>
    </w:p>
    <w:p w14:paraId="4B639535" w14:textId="465FE0EE" w:rsidR="00920E46" w:rsidRDefault="00920E46" w:rsidP="00DB1355">
      <w:pPr>
        <w:ind w:left="0"/>
        <w:rPr>
          <w:sz w:val="22"/>
          <w:szCs w:val="22"/>
        </w:rPr>
      </w:pPr>
    </w:p>
    <w:p w14:paraId="6744D9A8" w14:textId="575F0202" w:rsidR="00920E46" w:rsidRDefault="00920E46" w:rsidP="00DB1355">
      <w:pPr>
        <w:ind w:left="0"/>
        <w:rPr>
          <w:sz w:val="22"/>
          <w:szCs w:val="22"/>
        </w:rPr>
      </w:pPr>
    </w:p>
    <w:p w14:paraId="72DCE9DB" w14:textId="2EE22B1D" w:rsidR="00920E46" w:rsidRDefault="00920E46" w:rsidP="00DB1355">
      <w:pPr>
        <w:ind w:left="0"/>
        <w:rPr>
          <w:sz w:val="22"/>
          <w:szCs w:val="22"/>
        </w:rPr>
      </w:pPr>
    </w:p>
    <w:p w14:paraId="359CC4A3" w14:textId="5A307788" w:rsidR="00CD199D" w:rsidRDefault="00CD199D" w:rsidP="00DB1355">
      <w:pPr>
        <w:ind w:left="0"/>
        <w:rPr>
          <w:sz w:val="22"/>
          <w:szCs w:val="22"/>
        </w:rPr>
      </w:pPr>
    </w:p>
    <w:p w14:paraId="10667FD7" w14:textId="47431001" w:rsidR="00CD199D" w:rsidRDefault="00CD199D" w:rsidP="00DB1355">
      <w:pPr>
        <w:ind w:left="0"/>
        <w:rPr>
          <w:sz w:val="22"/>
          <w:szCs w:val="22"/>
        </w:rPr>
      </w:pPr>
    </w:p>
    <w:p w14:paraId="72C9D957" w14:textId="44A3DCC9" w:rsidR="00CD199D" w:rsidRDefault="00CD199D" w:rsidP="00DB1355">
      <w:pPr>
        <w:ind w:left="0"/>
        <w:rPr>
          <w:sz w:val="22"/>
          <w:szCs w:val="22"/>
        </w:rPr>
      </w:pPr>
    </w:p>
    <w:p w14:paraId="5D59E05D" w14:textId="5148E2DD" w:rsidR="00A210D6" w:rsidRDefault="00A210D6" w:rsidP="00DB1355">
      <w:pPr>
        <w:ind w:left="0"/>
        <w:rPr>
          <w:sz w:val="22"/>
          <w:szCs w:val="22"/>
        </w:rPr>
      </w:pPr>
    </w:p>
    <w:p w14:paraId="0ECD6502" w14:textId="77777777" w:rsidR="00A210D6" w:rsidRDefault="00A210D6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48D10190" w14:textId="0495C94C" w:rsidR="00A210D6" w:rsidRDefault="006401E4" w:rsidP="00DB1355">
      <w:pPr>
        <w:ind w:left="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219D89D8" wp14:editId="015824B5">
            <wp:simplePos x="0" y="0"/>
            <wp:positionH relativeFrom="margin">
              <wp:align>right</wp:align>
            </wp:positionH>
            <wp:positionV relativeFrom="paragraph">
              <wp:posOffset>316865</wp:posOffset>
            </wp:positionV>
            <wp:extent cx="6400800" cy="526161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12" t="1115" r="27168" b="11926"/>
                    <a:stretch/>
                  </pic:blipFill>
                  <pic:spPr bwMode="auto">
                    <a:xfrm>
                      <a:off x="0" y="0"/>
                      <a:ext cx="6400800" cy="5261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73311" w:rsidRPr="00500CC9">
        <w:rPr>
          <w:sz w:val="22"/>
          <w:szCs w:val="22"/>
        </w:rPr>
        <w:t>BR0</w:t>
      </w:r>
      <w:r w:rsidR="00673311">
        <w:rPr>
          <w:sz w:val="22"/>
          <w:szCs w:val="22"/>
        </w:rPr>
        <w:t xml:space="preserve">5 – Given a staff last name starting with ‘G’, display all </w:t>
      </w:r>
      <w:r>
        <w:rPr>
          <w:sz w:val="22"/>
          <w:szCs w:val="22"/>
        </w:rPr>
        <w:t>contents from staff.</w:t>
      </w:r>
    </w:p>
    <w:p w14:paraId="6F8BC8FE" w14:textId="0C6B1F20" w:rsidR="00CD199D" w:rsidRDefault="00CD199D" w:rsidP="00DB1355">
      <w:pPr>
        <w:ind w:left="0"/>
        <w:rPr>
          <w:sz w:val="22"/>
          <w:szCs w:val="22"/>
        </w:rPr>
      </w:pPr>
    </w:p>
    <w:p w14:paraId="3302D82B" w14:textId="0F2BC7BC" w:rsidR="00CD199D" w:rsidRDefault="00CD199D" w:rsidP="00DB1355">
      <w:pPr>
        <w:ind w:left="0"/>
        <w:rPr>
          <w:sz w:val="22"/>
          <w:szCs w:val="22"/>
        </w:rPr>
      </w:pPr>
    </w:p>
    <w:p w14:paraId="1D9A302B" w14:textId="77777777" w:rsidR="00CD199D" w:rsidRDefault="00CD199D" w:rsidP="00DB1355">
      <w:pPr>
        <w:ind w:left="0"/>
        <w:rPr>
          <w:sz w:val="22"/>
          <w:szCs w:val="22"/>
        </w:rPr>
      </w:pPr>
    </w:p>
    <w:p w14:paraId="76193929" w14:textId="6441CAA5" w:rsidR="00920E46" w:rsidRDefault="00920E46" w:rsidP="00DB1355">
      <w:pPr>
        <w:ind w:left="0"/>
        <w:rPr>
          <w:sz w:val="22"/>
          <w:szCs w:val="22"/>
        </w:rPr>
      </w:pPr>
    </w:p>
    <w:p w14:paraId="4B0800B8" w14:textId="0D107873" w:rsidR="006401E4" w:rsidRDefault="006401E4" w:rsidP="00DB1355">
      <w:pPr>
        <w:ind w:left="0"/>
        <w:rPr>
          <w:sz w:val="22"/>
          <w:szCs w:val="22"/>
        </w:rPr>
      </w:pPr>
    </w:p>
    <w:p w14:paraId="4BE992F1" w14:textId="5AB7061C" w:rsidR="006401E4" w:rsidRDefault="006401E4" w:rsidP="00DB1355">
      <w:pPr>
        <w:ind w:left="0"/>
        <w:rPr>
          <w:sz w:val="22"/>
          <w:szCs w:val="22"/>
        </w:rPr>
      </w:pPr>
    </w:p>
    <w:p w14:paraId="3A7242DA" w14:textId="4C7B8780" w:rsidR="006401E4" w:rsidRDefault="006401E4" w:rsidP="00DB1355">
      <w:pPr>
        <w:ind w:left="0"/>
        <w:rPr>
          <w:sz w:val="22"/>
          <w:szCs w:val="22"/>
        </w:rPr>
      </w:pPr>
    </w:p>
    <w:p w14:paraId="77900E12" w14:textId="170EA711" w:rsidR="006401E4" w:rsidRDefault="006401E4" w:rsidP="00AD2E1C">
      <w:pPr>
        <w:ind w:left="0"/>
        <w:rPr>
          <w:sz w:val="22"/>
          <w:szCs w:val="22"/>
        </w:rPr>
      </w:pPr>
    </w:p>
    <w:p w14:paraId="1A22E2E0" w14:textId="314C6C8A" w:rsidR="00920E46" w:rsidRDefault="00920E46" w:rsidP="00920E46">
      <w:pPr>
        <w:pStyle w:val="Heading2"/>
      </w:pPr>
      <w:bookmarkStart w:id="24" w:name="_Toc62848996"/>
      <w:r>
        <w:lastRenderedPageBreak/>
        <w:t>Complex Queries</w:t>
      </w:r>
      <w:bookmarkEnd w:id="24"/>
    </w:p>
    <w:p w14:paraId="5675A3D8" w14:textId="40E8EF7C" w:rsidR="000F28B8" w:rsidRPr="000F28B8" w:rsidRDefault="000F28B8" w:rsidP="000F28B8">
      <w:pPr>
        <w:ind w:left="0"/>
        <w:rPr>
          <w:sz w:val="22"/>
          <w:szCs w:val="22"/>
        </w:rPr>
      </w:pPr>
      <w:r w:rsidRPr="000F28B8">
        <w:rPr>
          <w:noProof/>
          <w:sz w:val="22"/>
          <w:szCs w:val="22"/>
        </w:rPr>
        <w:drawing>
          <wp:anchor distT="0" distB="0" distL="114300" distR="114300" simplePos="0" relativeHeight="251666432" behindDoc="0" locked="0" layoutInCell="1" allowOverlap="1" wp14:anchorId="4BAF4007" wp14:editId="22C2B4AD">
            <wp:simplePos x="0" y="0"/>
            <wp:positionH relativeFrom="margin">
              <wp:align>left</wp:align>
            </wp:positionH>
            <wp:positionV relativeFrom="paragraph">
              <wp:posOffset>315187</wp:posOffset>
            </wp:positionV>
            <wp:extent cx="6786245" cy="52070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" t="4706" r="23534" b="7959"/>
                    <a:stretch/>
                  </pic:blipFill>
                  <pic:spPr bwMode="auto">
                    <a:xfrm>
                      <a:off x="0" y="0"/>
                      <a:ext cx="6786245" cy="5207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F28B8">
        <w:rPr>
          <w:sz w:val="22"/>
          <w:szCs w:val="22"/>
        </w:rPr>
        <w:t>BR0</w:t>
      </w:r>
      <w:r w:rsidR="00AD2E1C">
        <w:rPr>
          <w:sz w:val="22"/>
          <w:szCs w:val="22"/>
        </w:rPr>
        <w:t>6</w:t>
      </w:r>
      <w:r w:rsidR="00CD199D">
        <w:rPr>
          <w:sz w:val="22"/>
          <w:szCs w:val="22"/>
        </w:rPr>
        <w:t xml:space="preserve"> – </w:t>
      </w:r>
      <w:r w:rsidR="007E53EB">
        <w:rPr>
          <w:sz w:val="22"/>
          <w:szCs w:val="22"/>
        </w:rPr>
        <w:t xml:space="preserve">Given a Staff ID, </w:t>
      </w:r>
      <w:r w:rsidR="009253B1">
        <w:rPr>
          <w:sz w:val="22"/>
          <w:szCs w:val="22"/>
        </w:rPr>
        <w:t>how many borrowers are related to the transaction.</w:t>
      </w:r>
    </w:p>
    <w:p w14:paraId="2809C6F8" w14:textId="77777777" w:rsidR="00920E46" w:rsidRPr="00DB1355" w:rsidRDefault="00920E46" w:rsidP="00DB1355">
      <w:pPr>
        <w:ind w:left="0"/>
        <w:rPr>
          <w:sz w:val="22"/>
          <w:szCs w:val="22"/>
        </w:rPr>
      </w:pPr>
    </w:p>
    <w:p w14:paraId="7AC2E5B8" w14:textId="77777777" w:rsidR="001C3242" w:rsidRDefault="001C3242" w:rsidP="001C3242">
      <w:pPr>
        <w:ind w:left="0"/>
        <w:rPr>
          <w:sz w:val="22"/>
          <w:szCs w:val="22"/>
        </w:rPr>
      </w:pPr>
    </w:p>
    <w:p w14:paraId="20FF6350" w14:textId="77777777" w:rsidR="001C3242" w:rsidRDefault="001C3242" w:rsidP="001C3242">
      <w:pPr>
        <w:ind w:left="0"/>
        <w:rPr>
          <w:sz w:val="22"/>
          <w:szCs w:val="22"/>
        </w:rPr>
      </w:pPr>
    </w:p>
    <w:p w14:paraId="6ED24AEE" w14:textId="77777777" w:rsidR="001C3242" w:rsidRDefault="001C3242" w:rsidP="001C3242">
      <w:pPr>
        <w:ind w:left="0"/>
        <w:rPr>
          <w:sz w:val="22"/>
          <w:szCs w:val="22"/>
        </w:rPr>
      </w:pPr>
    </w:p>
    <w:p w14:paraId="2F5B0CA2" w14:textId="77777777" w:rsidR="001C3242" w:rsidRDefault="001C3242" w:rsidP="001C3242">
      <w:pPr>
        <w:ind w:left="0"/>
        <w:rPr>
          <w:sz w:val="22"/>
          <w:szCs w:val="22"/>
        </w:rPr>
      </w:pPr>
    </w:p>
    <w:p w14:paraId="52FED804" w14:textId="77777777" w:rsidR="001C3242" w:rsidRDefault="001C3242" w:rsidP="001C3242">
      <w:pPr>
        <w:ind w:left="0"/>
        <w:rPr>
          <w:sz w:val="22"/>
          <w:szCs w:val="22"/>
        </w:rPr>
      </w:pPr>
    </w:p>
    <w:p w14:paraId="694863A0" w14:textId="77777777" w:rsidR="001C3242" w:rsidRDefault="001C3242" w:rsidP="001C3242">
      <w:pPr>
        <w:ind w:left="0"/>
        <w:rPr>
          <w:sz w:val="22"/>
          <w:szCs w:val="22"/>
        </w:rPr>
      </w:pPr>
    </w:p>
    <w:p w14:paraId="6BC4DE5E" w14:textId="77777777" w:rsidR="001C3242" w:rsidRDefault="001C3242" w:rsidP="001C3242">
      <w:pPr>
        <w:ind w:left="0"/>
        <w:rPr>
          <w:sz w:val="22"/>
          <w:szCs w:val="22"/>
        </w:rPr>
      </w:pPr>
    </w:p>
    <w:p w14:paraId="11D8A60F" w14:textId="5FDCF7CA" w:rsidR="00555694" w:rsidRDefault="000514F1" w:rsidP="001C3242">
      <w:pPr>
        <w:ind w:left="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67FAF46E" wp14:editId="560E9A1D">
            <wp:simplePos x="0" y="0"/>
            <wp:positionH relativeFrom="margin">
              <wp:align>right</wp:align>
            </wp:positionH>
            <wp:positionV relativeFrom="paragraph">
              <wp:posOffset>295833</wp:posOffset>
            </wp:positionV>
            <wp:extent cx="6400800" cy="602234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64" t="5326" r="33195" b="5986"/>
                    <a:stretch/>
                  </pic:blipFill>
                  <pic:spPr bwMode="auto">
                    <a:xfrm>
                      <a:off x="0" y="0"/>
                      <a:ext cx="6400800" cy="6022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242" w:rsidRPr="001C3242">
        <w:rPr>
          <w:sz w:val="22"/>
          <w:szCs w:val="22"/>
        </w:rPr>
        <w:t>BR0</w:t>
      </w:r>
      <w:r w:rsidR="00AD2E1C">
        <w:rPr>
          <w:sz w:val="22"/>
          <w:szCs w:val="22"/>
        </w:rPr>
        <w:t>7</w:t>
      </w:r>
      <w:r w:rsidR="00CD199D">
        <w:rPr>
          <w:sz w:val="22"/>
          <w:szCs w:val="22"/>
        </w:rPr>
        <w:t xml:space="preserve"> – </w:t>
      </w:r>
      <w:r w:rsidR="001C3242">
        <w:rPr>
          <w:sz w:val="22"/>
          <w:szCs w:val="22"/>
        </w:rPr>
        <w:t xml:space="preserve">Given </w:t>
      </w:r>
      <w:r w:rsidR="00E876BA">
        <w:rPr>
          <w:sz w:val="22"/>
          <w:szCs w:val="22"/>
        </w:rPr>
        <w:t xml:space="preserve">a </w:t>
      </w:r>
      <w:proofErr w:type="spellStart"/>
      <w:r w:rsidR="00E876BA">
        <w:rPr>
          <w:sz w:val="22"/>
          <w:szCs w:val="22"/>
        </w:rPr>
        <w:t>customers</w:t>
      </w:r>
      <w:proofErr w:type="spellEnd"/>
      <w:r w:rsidR="00E876BA">
        <w:rPr>
          <w:sz w:val="22"/>
          <w:szCs w:val="22"/>
        </w:rPr>
        <w:t xml:space="preserve"> last name between certain letters, identify unique addresses.</w:t>
      </w:r>
      <w:r w:rsidRPr="000514F1">
        <w:rPr>
          <w:noProof/>
        </w:rPr>
        <w:t xml:space="preserve"> </w:t>
      </w:r>
    </w:p>
    <w:p w14:paraId="256D85E6" w14:textId="77777777" w:rsidR="00EA6BE0" w:rsidRDefault="00EA6BE0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12AA71C2" w14:textId="151D95BD" w:rsidR="00EA6BE0" w:rsidRDefault="00EA6BE0" w:rsidP="001C3242">
      <w:pPr>
        <w:ind w:left="0"/>
        <w:rPr>
          <w:noProof/>
        </w:rPr>
      </w:pPr>
      <w:r w:rsidRPr="001C3242">
        <w:rPr>
          <w:sz w:val="22"/>
          <w:szCs w:val="22"/>
        </w:rPr>
        <w:lastRenderedPageBreak/>
        <w:t>BR0</w:t>
      </w:r>
      <w:r>
        <w:rPr>
          <w:noProof/>
        </w:rPr>
        <w:drawing>
          <wp:anchor distT="0" distB="0" distL="114300" distR="114300" simplePos="0" relativeHeight="251668480" behindDoc="0" locked="0" layoutInCell="1" allowOverlap="1" wp14:anchorId="2A8C8A24" wp14:editId="610EF19D">
            <wp:simplePos x="0" y="0"/>
            <wp:positionH relativeFrom="margin">
              <wp:align>right</wp:align>
            </wp:positionH>
            <wp:positionV relativeFrom="paragraph">
              <wp:posOffset>295741</wp:posOffset>
            </wp:positionV>
            <wp:extent cx="6257925" cy="5140960"/>
            <wp:effectExtent l="0" t="0" r="9525" b="254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12" t="1239" r="26920" b="11551"/>
                    <a:stretch/>
                  </pic:blipFill>
                  <pic:spPr bwMode="auto">
                    <a:xfrm>
                      <a:off x="0" y="0"/>
                      <a:ext cx="6257925" cy="5140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2E1C">
        <w:rPr>
          <w:sz w:val="22"/>
          <w:szCs w:val="22"/>
        </w:rPr>
        <w:t>8</w:t>
      </w:r>
      <w:r w:rsidR="00CD199D">
        <w:rPr>
          <w:sz w:val="22"/>
          <w:szCs w:val="22"/>
        </w:rPr>
        <w:t xml:space="preserve"> – </w:t>
      </w:r>
      <w:r>
        <w:rPr>
          <w:sz w:val="22"/>
          <w:szCs w:val="22"/>
        </w:rPr>
        <w:t>Given a staff last name with a constraint, identify the</w:t>
      </w:r>
      <w:r w:rsidR="00D50DEC">
        <w:rPr>
          <w:sz w:val="22"/>
          <w:szCs w:val="22"/>
        </w:rPr>
        <w:t xml:space="preserve"> staff’s</w:t>
      </w:r>
      <w:r>
        <w:rPr>
          <w:sz w:val="22"/>
          <w:szCs w:val="22"/>
        </w:rPr>
        <w:t xml:space="preserve"> first and last names </w:t>
      </w:r>
      <w:r w:rsidR="00D50DEC">
        <w:rPr>
          <w:sz w:val="22"/>
          <w:szCs w:val="22"/>
        </w:rPr>
        <w:t>in order.</w:t>
      </w:r>
    </w:p>
    <w:p w14:paraId="23DE6B77" w14:textId="77777777" w:rsidR="00AD2E1C" w:rsidRDefault="00AD2E1C" w:rsidP="001C3242">
      <w:pPr>
        <w:ind w:left="0"/>
        <w:rPr>
          <w:sz w:val="22"/>
          <w:szCs w:val="22"/>
        </w:rPr>
      </w:pPr>
    </w:p>
    <w:p w14:paraId="35D32598" w14:textId="77777777" w:rsidR="00AD2E1C" w:rsidRDefault="00AD2E1C" w:rsidP="001C3242">
      <w:pPr>
        <w:ind w:left="0"/>
        <w:rPr>
          <w:sz w:val="22"/>
          <w:szCs w:val="22"/>
        </w:rPr>
      </w:pPr>
    </w:p>
    <w:p w14:paraId="7DC9801B" w14:textId="77777777" w:rsidR="00AD2E1C" w:rsidRDefault="00AD2E1C" w:rsidP="001C3242">
      <w:pPr>
        <w:ind w:left="0"/>
        <w:rPr>
          <w:sz w:val="22"/>
          <w:szCs w:val="22"/>
        </w:rPr>
      </w:pPr>
    </w:p>
    <w:p w14:paraId="7D12C25C" w14:textId="77777777" w:rsidR="00AD2E1C" w:rsidRDefault="00AD2E1C" w:rsidP="001C3242">
      <w:pPr>
        <w:ind w:left="0"/>
        <w:rPr>
          <w:sz w:val="22"/>
          <w:szCs w:val="22"/>
        </w:rPr>
      </w:pPr>
    </w:p>
    <w:p w14:paraId="3856C6B3" w14:textId="77777777" w:rsidR="00AD2E1C" w:rsidRDefault="00AD2E1C" w:rsidP="001C3242">
      <w:pPr>
        <w:ind w:left="0"/>
        <w:rPr>
          <w:sz w:val="22"/>
          <w:szCs w:val="22"/>
        </w:rPr>
      </w:pPr>
    </w:p>
    <w:p w14:paraId="5F5E4BA0" w14:textId="77777777" w:rsidR="00AD2E1C" w:rsidRDefault="00AD2E1C" w:rsidP="001C3242">
      <w:pPr>
        <w:ind w:left="0"/>
        <w:rPr>
          <w:sz w:val="22"/>
          <w:szCs w:val="22"/>
        </w:rPr>
      </w:pPr>
    </w:p>
    <w:p w14:paraId="641E0A73" w14:textId="77777777" w:rsidR="00AD2E1C" w:rsidRDefault="00AD2E1C" w:rsidP="001C3242">
      <w:pPr>
        <w:ind w:left="0"/>
        <w:rPr>
          <w:sz w:val="22"/>
          <w:szCs w:val="22"/>
        </w:rPr>
      </w:pPr>
    </w:p>
    <w:p w14:paraId="2E865346" w14:textId="77777777" w:rsidR="00AD2E1C" w:rsidRDefault="00AD2E1C" w:rsidP="001C3242">
      <w:pPr>
        <w:ind w:left="0"/>
        <w:rPr>
          <w:sz w:val="22"/>
          <w:szCs w:val="22"/>
        </w:rPr>
      </w:pPr>
    </w:p>
    <w:p w14:paraId="07E0FE43" w14:textId="77777777" w:rsidR="00AD2E1C" w:rsidRDefault="00AD2E1C" w:rsidP="001C3242">
      <w:pPr>
        <w:ind w:left="0"/>
        <w:rPr>
          <w:sz w:val="22"/>
          <w:szCs w:val="22"/>
        </w:rPr>
      </w:pPr>
    </w:p>
    <w:p w14:paraId="6F4571EE" w14:textId="1F10EB71" w:rsidR="00AD2E1C" w:rsidRDefault="001933E3" w:rsidP="001C3242">
      <w:pPr>
        <w:ind w:left="0"/>
        <w:rPr>
          <w:sz w:val="22"/>
          <w:szCs w:val="22"/>
        </w:rPr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5811B10A" wp14:editId="34973B53">
            <wp:simplePos x="0" y="0"/>
            <wp:positionH relativeFrom="margin">
              <wp:align>right</wp:align>
            </wp:positionH>
            <wp:positionV relativeFrom="paragraph">
              <wp:posOffset>341571</wp:posOffset>
            </wp:positionV>
            <wp:extent cx="6405880" cy="5277485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5" t="991" r="27168" b="11555"/>
                    <a:stretch/>
                  </pic:blipFill>
                  <pic:spPr bwMode="auto">
                    <a:xfrm>
                      <a:off x="0" y="0"/>
                      <a:ext cx="6405880" cy="5277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2E1C" w:rsidRPr="001C3242">
        <w:rPr>
          <w:sz w:val="22"/>
          <w:szCs w:val="22"/>
        </w:rPr>
        <w:t>BR0</w:t>
      </w:r>
      <w:r w:rsidR="00AD2E1C">
        <w:rPr>
          <w:sz w:val="22"/>
          <w:szCs w:val="22"/>
        </w:rPr>
        <w:t xml:space="preserve">9 – Given a </w:t>
      </w:r>
      <w:r w:rsidR="005141EA">
        <w:rPr>
          <w:sz w:val="22"/>
          <w:szCs w:val="22"/>
        </w:rPr>
        <w:t xml:space="preserve">staff last name with matching characters, display in order the first and last name. </w:t>
      </w:r>
    </w:p>
    <w:p w14:paraId="34D458AA" w14:textId="59EA761F" w:rsidR="001933E3" w:rsidRDefault="001933E3">
      <w:pPr>
        <w:rPr>
          <w:noProof/>
        </w:rPr>
      </w:pPr>
    </w:p>
    <w:p w14:paraId="64582E6D" w14:textId="57B3304D" w:rsidR="00AD2E1C" w:rsidRDefault="00AD2E1C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04089CA9" w14:textId="56BE68B7" w:rsidR="00AD2E1C" w:rsidRDefault="00F33926" w:rsidP="001C3242">
      <w:pPr>
        <w:ind w:left="0"/>
        <w:rPr>
          <w:sz w:val="22"/>
          <w:szCs w:val="22"/>
        </w:rPr>
      </w:pPr>
      <w:r>
        <w:rPr>
          <w:noProof/>
        </w:rPr>
        <w:lastRenderedPageBreak/>
        <w:drawing>
          <wp:anchor distT="0" distB="0" distL="114300" distR="114300" simplePos="0" relativeHeight="251672576" behindDoc="0" locked="0" layoutInCell="1" allowOverlap="1" wp14:anchorId="601C5728" wp14:editId="3B02FDE0">
            <wp:simplePos x="0" y="0"/>
            <wp:positionH relativeFrom="margin">
              <wp:align>left</wp:align>
            </wp:positionH>
            <wp:positionV relativeFrom="paragraph">
              <wp:posOffset>364443</wp:posOffset>
            </wp:positionV>
            <wp:extent cx="6832600" cy="4344670"/>
            <wp:effectExtent l="0" t="0" r="635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6" t="2353" b="4873"/>
                    <a:stretch/>
                  </pic:blipFill>
                  <pic:spPr bwMode="auto">
                    <a:xfrm>
                      <a:off x="0" y="0"/>
                      <a:ext cx="6839210" cy="4348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2E1C" w:rsidRPr="001C3242">
        <w:rPr>
          <w:sz w:val="22"/>
          <w:szCs w:val="22"/>
        </w:rPr>
        <w:t>BR</w:t>
      </w:r>
      <w:r w:rsidR="00AD2E1C">
        <w:rPr>
          <w:sz w:val="22"/>
          <w:szCs w:val="22"/>
        </w:rPr>
        <w:t xml:space="preserve">10 – Given a </w:t>
      </w:r>
      <w:r w:rsidR="00061F17">
        <w:rPr>
          <w:sz w:val="22"/>
          <w:szCs w:val="22"/>
        </w:rPr>
        <w:t xml:space="preserve">staff ID, borrower ID, and book ID, identify all the issue dates on that specific date with matching ID’s. </w:t>
      </w:r>
    </w:p>
    <w:p w14:paraId="7973A357" w14:textId="425994BD" w:rsidR="00F33926" w:rsidRDefault="00F33926" w:rsidP="001C3242">
      <w:pPr>
        <w:ind w:left="0"/>
        <w:rPr>
          <w:sz w:val="22"/>
          <w:szCs w:val="22"/>
        </w:rPr>
      </w:pPr>
    </w:p>
    <w:p w14:paraId="7A87AA33" w14:textId="14309234" w:rsidR="00F33926" w:rsidRDefault="00F33926" w:rsidP="001C3242">
      <w:pPr>
        <w:ind w:left="0"/>
        <w:rPr>
          <w:noProof/>
        </w:rPr>
      </w:pPr>
    </w:p>
    <w:p w14:paraId="267E34F4" w14:textId="383C06FA" w:rsidR="00F33926" w:rsidRPr="001C3242" w:rsidRDefault="00F33926" w:rsidP="001C3242">
      <w:pPr>
        <w:ind w:left="0"/>
        <w:rPr>
          <w:sz w:val="22"/>
          <w:szCs w:val="22"/>
        </w:rPr>
      </w:pPr>
    </w:p>
    <w:sectPr w:rsidR="00F33926" w:rsidRPr="001C3242" w:rsidSect="00E84A08">
      <w:headerReference w:type="default" r:id="rId26"/>
      <w:footerReference w:type="default" r:id="rId27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5BAB29" w14:textId="77777777" w:rsidR="0058083F" w:rsidRDefault="0058083F" w:rsidP="002157EB">
      <w:r>
        <w:separator/>
      </w:r>
    </w:p>
  </w:endnote>
  <w:endnote w:type="continuationSeparator" w:id="0">
    <w:p w14:paraId="1E1180F4" w14:textId="77777777" w:rsidR="0058083F" w:rsidRDefault="0058083F" w:rsidP="002157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AF52E6" w14:textId="77777777" w:rsidR="008C1305" w:rsidRDefault="00C14B24">
    <w:pPr>
      <w:tabs>
        <w:tab w:val="center" w:pos="4550"/>
        <w:tab w:val="left" w:pos="5818"/>
      </w:tabs>
      <w:ind w:right="260"/>
      <w:jc w:val="right"/>
      <w:rPr>
        <w:color w:val="222222" w:themeColor="text2" w:themeShade="80"/>
        <w:sz w:val="24"/>
      </w:rPr>
    </w:pPr>
    <w:r>
      <w:rPr>
        <w:color w:val="8F8F8F" w:themeColor="text2" w:themeTint="99"/>
        <w:spacing w:val="60"/>
        <w:sz w:val="24"/>
      </w:rPr>
      <w:t>Page</w:t>
    </w:r>
    <w:r>
      <w:rPr>
        <w:color w:val="8F8F8F" w:themeColor="text2" w:themeTint="99"/>
        <w:sz w:val="24"/>
      </w:rPr>
      <w:t xml:space="preserve"> </w:t>
    </w:r>
    <w:r>
      <w:rPr>
        <w:color w:val="333333" w:themeColor="text2" w:themeShade="BF"/>
        <w:sz w:val="24"/>
      </w:rPr>
      <w:fldChar w:fldCharType="begin"/>
    </w:r>
    <w:r>
      <w:rPr>
        <w:color w:val="333333" w:themeColor="text2" w:themeShade="BF"/>
        <w:sz w:val="24"/>
      </w:rPr>
      <w:instrText xml:space="preserve"> PAGE   \* MERGEFORMAT </w:instrText>
    </w:r>
    <w:r>
      <w:rPr>
        <w:color w:val="333333" w:themeColor="text2" w:themeShade="BF"/>
        <w:sz w:val="24"/>
      </w:rPr>
      <w:fldChar w:fldCharType="separate"/>
    </w:r>
    <w:r>
      <w:rPr>
        <w:noProof/>
        <w:color w:val="333333" w:themeColor="text2" w:themeShade="BF"/>
        <w:sz w:val="24"/>
      </w:rPr>
      <w:t>9</w:t>
    </w:r>
    <w:r>
      <w:rPr>
        <w:color w:val="333333" w:themeColor="text2" w:themeShade="BF"/>
        <w:sz w:val="24"/>
      </w:rPr>
      <w:fldChar w:fldCharType="end"/>
    </w:r>
    <w:r>
      <w:rPr>
        <w:color w:val="333333" w:themeColor="text2" w:themeShade="BF"/>
        <w:sz w:val="24"/>
      </w:rPr>
      <w:t xml:space="preserve"> | </w:t>
    </w:r>
    <w:r>
      <w:rPr>
        <w:color w:val="333333" w:themeColor="text2" w:themeShade="BF"/>
        <w:sz w:val="24"/>
      </w:rPr>
      <w:fldChar w:fldCharType="begin"/>
    </w:r>
    <w:r>
      <w:rPr>
        <w:color w:val="333333" w:themeColor="text2" w:themeShade="BF"/>
        <w:sz w:val="24"/>
      </w:rPr>
      <w:instrText xml:space="preserve"> NUMPAGES  \* Arabic  \* MERGEFORMAT </w:instrText>
    </w:r>
    <w:r>
      <w:rPr>
        <w:color w:val="333333" w:themeColor="text2" w:themeShade="BF"/>
        <w:sz w:val="24"/>
      </w:rPr>
      <w:fldChar w:fldCharType="separate"/>
    </w:r>
    <w:r>
      <w:rPr>
        <w:noProof/>
        <w:color w:val="333333" w:themeColor="text2" w:themeShade="BF"/>
        <w:sz w:val="24"/>
      </w:rPr>
      <w:t>9</w:t>
    </w:r>
    <w:r>
      <w:rPr>
        <w:color w:val="333333" w:themeColor="text2" w:themeShade="BF"/>
        <w:sz w:val="24"/>
      </w:rPr>
      <w:fldChar w:fldCharType="end"/>
    </w:r>
  </w:p>
  <w:p w14:paraId="120C31E0" w14:textId="77777777" w:rsidR="008C1305" w:rsidRDefault="00CB75B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9012445" w14:textId="77777777" w:rsidR="0058083F" w:rsidRDefault="0058083F" w:rsidP="002157EB">
      <w:r>
        <w:separator/>
      </w:r>
    </w:p>
  </w:footnote>
  <w:footnote w:type="continuationSeparator" w:id="0">
    <w:p w14:paraId="3E3EC36C" w14:textId="77777777" w:rsidR="0058083F" w:rsidRDefault="0058083F" w:rsidP="002157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CA1EA6" w14:textId="599D6DDC" w:rsidR="008C1305" w:rsidRPr="0041601D" w:rsidRDefault="00C14B24" w:rsidP="00D8290C">
    <w:pPr>
      <w:pStyle w:val="Header"/>
      <w:pBdr>
        <w:bottom w:val="thickThinSmallGap" w:sz="24" w:space="1" w:color="622423"/>
      </w:pBdr>
      <w:jc w:val="center"/>
      <w:rPr>
        <w:rFonts w:ascii="Verdana" w:hAnsi="Verdana"/>
        <w:sz w:val="28"/>
        <w:szCs w:val="28"/>
      </w:rPr>
    </w:pPr>
    <w:r w:rsidRPr="0041601D">
      <w:rPr>
        <w:rFonts w:ascii="Verdana" w:hAnsi="Verdana"/>
        <w:caps/>
        <w:noProof/>
        <w:color w:val="808080" w:themeColor="background1" w:themeShade="8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156EB760" wp14:editId="510F8A3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71D1BD" w14:textId="77777777" w:rsidR="008C1305" w:rsidRDefault="00C14B24">
                            <w:pPr>
                              <w:pStyle w:val="Header"/>
                              <w:jc w:val="right"/>
                              <w:rPr>
                                <w:color w:val="FFFFFF" w:themeColor="background1"/>
                                <w:sz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</w:rPr>
                              <w:t>9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56EB760" id="Group 158" o:spid="_x0000_s1026" style="position:absolute;left:0;text-align:left;margin-left:0;margin-top:0;width:133.9pt;height:80.6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">
              <v:group id="Group 159" o:spid="_x0000_s102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<v:rect id="Rectangle 160" o:spid="_x0000_s102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" fillcolor="white [3212]" stroked="f" strokeweight="1.25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" path="m,l1462822,,910372,376306,,1014481,,xe" fillcolor="#b71e42 [3204]" stroked="f" strokeweight="1.25pt"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" stroked="f" strokeweight="1.25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" filled="f" stroked="f" strokeweight=".5pt">
                <v:textbox inset=",7.2pt,,7.2pt">
                  <w:txbxContent>
                    <w:p w14:paraId="7971D1BD" w14:textId="77777777" w:rsidR="008C1305" w:rsidRDefault="00C14B24">
                      <w:pPr>
                        <w:pStyle w:val="Header"/>
                        <w:jc w:val="right"/>
                        <w:rPr>
                          <w:color w:val="FFFFFF" w:themeColor="background1"/>
                          <w:sz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color w:val="FFFFFF" w:themeColor="background1"/>
                          <w:sz w:val="24"/>
                        </w:rPr>
                        <w:t>9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  <w:r w:rsidR="002157EB">
      <w:rPr>
        <w:rFonts w:ascii="Verdana" w:hAnsi="Verdana"/>
        <w:sz w:val="28"/>
        <w:szCs w:val="28"/>
      </w:rPr>
      <w:t xml:space="preserve">Roselle Public Library </w:t>
    </w:r>
    <w:r w:rsidR="00602251" w:rsidRPr="00602251">
      <w:rPr>
        <w:rFonts w:ascii="Verdana" w:hAnsi="Verdana"/>
        <w:sz w:val="28"/>
        <w:szCs w:val="28"/>
      </w:rPr>
      <w:t>Management Syste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DF72EC"/>
    <w:multiLevelType w:val="hybridMultilevel"/>
    <w:tmpl w:val="2C38A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E6342F"/>
    <w:multiLevelType w:val="hybridMultilevel"/>
    <w:tmpl w:val="6A8846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633325"/>
    <w:multiLevelType w:val="hybridMultilevel"/>
    <w:tmpl w:val="B1E421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F7778D"/>
    <w:multiLevelType w:val="hybridMultilevel"/>
    <w:tmpl w:val="81FC05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367DD5"/>
    <w:multiLevelType w:val="hybridMultilevel"/>
    <w:tmpl w:val="5A70CF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F44E5D"/>
    <w:multiLevelType w:val="hybridMultilevel"/>
    <w:tmpl w:val="39BE8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744E3D"/>
    <w:multiLevelType w:val="hybridMultilevel"/>
    <w:tmpl w:val="A4CEE9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36600"/>
    <w:multiLevelType w:val="hybridMultilevel"/>
    <w:tmpl w:val="FF6462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1135F0"/>
    <w:multiLevelType w:val="hybridMultilevel"/>
    <w:tmpl w:val="CA8031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5"/>
  </w:num>
  <w:num w:numId="6">
    <w:abstractNumId w:val="8"/>
  </w:num>
  <w:num w:numId="7">
    <w:abstractNumId w:val="9"/>
  </w:num>
  <w:num w:numId="8">
    <w:abstractNumId w:val="7"/>
  </w:num>
  <w:num w:numId="9">
    <w:abstractNumId w:val="2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57EB"/>
    <w:rsid w:val="00027055"/>
    <w:rsid w:val="00042B88"/>
    <w:rsid w:val="000514F1"/>
    <w:rsid w:val="00052281"/>
    <w:rsid w:val="00060577"/>
    <w:rsid w:val="00061F17"/>
    <w:rsid w:val="000652F9"/>
    <w:rsid w:val="00067805"/>
    <w:rsid w:val="0009426A"/>
    <w:rsid w:val="000A1BA1"/>
    <w:rsid w:val="000E0536"/>
    <w:rsid w:val="000E2DE1"/>
    <w:rsid w:val="000F18A9"/>
    <w:rsid w:val="000F28B8"/>
    <w:rsid w:val="00100AE0"/>
    <w:rsid w:val="00123A79"/>
    <w:rsid w:val="00124095"/>
    <w:rsid w:val="00144E8B"/>
    <w:rsid w:val="001662E0"/>
    <w:rsid w:val="00166FB1"/>
    <w:rsid w:val="00176035"/>
    <w:rsid w:val="00181EEF"/>
    <w:rsid w:val="001933E3"/>
    <w:rsid w:val="001A2781"/>
    <w:rsid w:val="001C3242"/>
    <w:rsid w:val="001E681F"/>
    <w:rsid w:val="001F593B"/>
    <w:rsid w:val="002116AB"/>
    <w:rsid w:val="002157EB"/>
    <w:rsid w:val="00242EE8"/>
    <w:rsid w:val="00253950"/>
    <w:rsid w:val="00254C7B"/>
    <w:rsid w:val="00275021"/>
    <w:rsid w:val="0028565D"/>
    <w:rsid w:val="002A6916"/>
    <w:rsid w:val="002C705F"/>
    <w:rsid w:val="002D79AE"/>
    <w:rsid w:val="002E5BD6"/>
    <w:rsid w:val="002E789A"/>
    <w:rsid w:val="002F3445"/>
    <w:rsid w:val="003116D5"/>
    <w:rsid w:val="00332A62"/>
    <w:rsid w:val="003434C0"/>
    <w:rsid w:val="0035671B"/>
    <w:rsid w:val="003B2AB8"/>
    <w:rsid w:val="003E6ED1"/>
    <w:rsid w:val="0040119E"/>
    <w:rsid w:val="00434E4B"/>
    <w:rsid w:val="00442E50"/>
    <w:rsid w:val="004479B9"/>
    <w:rsid w:val="00452093"/>
    <w:rsid w:val="00452AF5"/>
    <w:rsid w:val="00452CAE"/>
    <w:rsid w:val="00455D0B"/>
    <w:rsid w:val="00465904"/>
    <w:rsid w:val="0047221D"/>
    <w:rsid w:val="00485640"/>
    <w:rsid w:val="00491959"/>
    <w:rsid w:val="004F0D7C"/>
    <w:rsid w:val="00500CC9"/>
    <w:rsid w:val="00504626"/>
    <w:rsid w:val="005141EA"/>
    <w:rsid w:val="00522450"/>
    <w:rsid w:val="00531F14"/>
    <w:rsid w:val="00555694"/>
    <w:rsid w:val="00573DFE"/>
    <w:rsid w:val="0058083F"/>
    <w:rsid w:val="00586FE5"/>
    <w:rsid w:val="005920B3"/>
    <w:rsid w:val="00592D66"/>
    <w:rsid w:val="005A6972"/>
    <w:rsid w:val="005C51C3"/>
    <w:rsid w:val="005E1811"/>
    <w:rsid w:val="005F58FB"/>
    <w:rsid w:val="00602251"/>
    <w:rsid w:val="00610E3B"/>
    <w:rsid w:val="00613C38"/>
    <w:rsid w:val="00625874"/>
    <w:rsid w:val="006401E4"/>
    <w:rsid w:val="00641745"/>
    <w:rsid w:val="00646E76"/>
    <w:rsid w:val="00662B49"/>
    <w:rsid w:val="00673311"/>
    <w:rsid w:val="006A1685"/>
    <w:rsid w:val="006C76C6"/>
    <w:rsid w:val="006D055B"/>
    <w:rsid w:val="006D4682"/>
    <w:rsid w:val="006F1314"/>
    <w:rsid w:val="006F1A59"/>
    <w:rsid w:val="00700631"/>
    <w:rsid w:val="007255B1"/>
    <w:rsid w:val="00782235"/>
    <w:rsid w:val="00791A7B"/>
    <w:rsid w:val="0079746E"/>
    <w:rsid w:val="007B0B5F"/>
    <w:rsid w:val="007C204F"/>
    <w:rsid w:val="007D0C99"/>
    <w:rsid w:val="007E53EB"/>
    <w:rsid w:val="007F3B35"/>
    <w:rsid w:val="00820540"/>
    <w:rsid w:val="00854B02"/>
    <w:rsid w:val="00882232"/>
    <w:rsid w:val="00882D86"/>
    <w:rsid w:val="00893425"/>
    <w:rsid w:val="00895AFD"/>
    <w:rsid w:val="008A7217"/>
    <w:rsid w:val="008B209E"/>
    <w:rsid w:val="008E46F1"/>
    <w:rsid w:val="0090365F"/>
    <w:rsid w:val="00920D0A"/>
    <w:rsid w:val="00920E46"/>
    <w:rsid w:val="009253B1"/>
    <w:rsid w:val="009450B6"/>
    <w:rsid w:val="009556A2"/>
    <w:rsid w:val="009700D5"/>
    <w:rsid w:val="00970461"/>
    <w:rsid w:val="00971304"/>
    <w:rsid w:val="00976AB7"/>
    <w:rsid w:val="009A3EEC"/>
    <w:rsid w:val="009C21C8"/>
    <w:rsid w:val="009D1D77"/>
    <w:rsid w:val="009E26E7"/>
    <w:rsid w:val="009E314F"/>
    <w:rsid w:val="009E4064"/>
    <w:rsid w:val="009E6506"/>
    <w:rsid w:val="009E6C2F"/>
    <w:rsid w:val="009F61C1"/>
    <w:rsid w:val="00A210D6"/>
    <w:rsid w:val="00A41B90"/>
    <w:rsid w:val="00A44A01"/>
    <w:rsid w:val="00A564DB"/>
    <w:rsid w:val="00A811CA"/>
    <w:rsid w:val="00A81C70"/>
    <w:rsid w:val="00AC0842"/>
    <w:rsid w:val="00AC1CB1"/>
    <w:rsid w:val="00AC2AAC"/>
    <w:rsid w:val="00AD2E1C"/>
    <w:rsid w:val="00AD7661"/>
    <w:rsid w:val="00AE2B1A"/>
    <w:rsid w:val="00AF4602"/>
    <w:rsid w:val="00B710D0"/>
    <w:rsid w:val="00B830C2"/>
    <w:rsid w:val="00B921CF"/>
    <w:rsid w:val="00BA4A98"/>
    <w:rsid w:val="00BC3F35"/>
    <w:rsid w:val="00BC6555"/>
    <w:rsid w:val="00BD1C7D"/>
    <w:rsid w:val="00BE5583"/>
    <w:rsid w:val="00BF14E6"/>
    <w:rsid w:val="00C074B9"/>
    <w:rsid w:val="00C10CFD"/>
    <w:rsid w:val="00C14B24"/>
    <w:rsid w:val="00C37BE4"/>
    <w:rsid w:val="00C42EA3"/>
    <w:rsid w:val="00C531D4"/>
    <w:rsid w:val="00C73B2C"/>
    <w:rsid w:val="00CB0221"/>
    <w:rsid w:val="00CB5725"/>
    <w:rsid w:val="00CB75BB"/>
    <w:rsid w:val="00CD199D"/>
    <w:rsid w:val="00CD360D"/>
    <w:rsid w:val="00CF0D13"/>
    <w:rsid w:val="00CF2DDA"/>
    <w:rsid w:val="00D00D95"/>
    <w:rsid w:val="00D4276F"/>
    <w:rsid w:val="00D50DEC"/>
    <w:rsid w:val="00D74CE4"/>
    <w:rsid w:val="00DA2913"/>
    <w:rsid w:val="00DB1355"/>
    <w:rsid w:val="00DB702C"/>
    <w:rsid w:val="00DD33B0"/>
    <w:rsid w:val="00DE75B3"/>
    <w:rsid w:val="00E10409"/>
    <w:rsid w:val="00E21E07"/>
    <w:rsid w:val="00E23E54"/>
    <w:rsid w:val="00E25DB8"/>
    <w:rsid w:val="00E37C20"/>
    <w:rsid w:val="00E46A67"/>
    <w:rsid w:val="00E876BA"/>
    <w:rsid w:val="00E920DE"/>
    <w:rsid w:val="00EA6BE0"/>
    <w:rsid w:val="00EB7953"/>
    <w:rsid w:val="00ED66F3"/>
    <w:rsid w:val="00EE50AE"/>
    <w:rsid w:val="00F318E2"/>
    <w:rsid w:val="00F33926"/>
    <w:rsid w:val="00F40CAF"/>
    <w:rsid w:val="00F82A3A"/>
    <w:rsid w:val="00FA3905"/>
    <w:rsid w:val="00FA5A77"/>
    <w:rsid w:val="00FD42C1"/>
    <w:rsid w:val="00FD74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A66467F"/>
  <w15:chartTrackingRefBased/>
  <w15:docId w15:val="{EF49B715-A259-B640-9C08-638A17FFC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60" w:line="288" w:lineRule="auto"/>
        <w:ind w:left="216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710D0"/>
    <w:rPr>
      <w:color w:val="5A5A5A" w:themeColor="text1" w:themeTint="A5"/>
    </w:rPr>
  </w:style>
  <w:style w:type="paragraph" w:styleId="Heading1">
    <w:name w:val="heading 1"/>
    <w:basedOn w:val="Normal"/>
    <w:next w:val="Normal"/>
    <w:link w:val="Heading1Char"/>
    <w:uiPriority w:val="9"/>
    <w:qFormat/>
    <w:rsid w:val="00B710D0"/>
    <w:pPr>
      <w:spacing w:before="400" w:after="60" w:line="240" w:lineRule="auto"/>
      <w:contextualSpacing/>
      <w:outlineLvl w:val="0"/>
    </w:pPr>
    <w:rPr>
      <w:rFonts w:asciiTheme="majorHAnsi" w:eastAsiaTheme="majorEastAsia" w:hAnsiTheme="majorHAnsi" w:cstheme="majorBidi"/>
      <w:smallCaps/>
      <w:color w:val="222222" w:themeColor="text2" w:themeShade="7F"/>
      <w:spacing w:val="2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710D0"/>
    <w:pPr>
      <w:spacing w:before="120" w:after="60" w:line="240" w:lineRule="auto"/>
      <w:contextualSpacing/>
      <w:outlineLvl w:val="1"/>
    </w:pPr>
    <w:rPr>
      <w:rFonts w:asciiTheme="majorHAnsi" w:eastAsiaTheme="majorEastAsia" w:hAnsiTheme="majorHAnsi" w:cstheme="majorBidi"/>
      <w:smallCaps/>
      <w:color w:val="333333" w:themeColor="text2" w:themeShade="BF"/>
      <w:spacing w:val="2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710D0"/>
    <w:pPr>
      <w:spacing w:before="120" w:after="60" w:line="240" w:lineRule="auto"/>
      <w:contextualSpacing/>
      <w:outlineLvl w:val="2"/>
    </w:pPr>
    <w:rPr>
      <w:rFonts w:asciiTheme="majorHAnsi" w:eastAsiaTheme="majorEastAsia" w:hAnsiTheme="majorHAnsi" w:cstheme="majorBidi"/>
      <w:smallCaps/>
      <w:color w:val="454545" w:themeColor="text2"/>
      <w:spacing w:val="2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710D0"/>
    <w:pPr>
      <w:pBdr>
        <w:bottom w:val="single" w:sz="4" w:space="1" w:color="A2A2A2" w:themeColor="text2" w:themeTint="7F"/>
      </w:pBdr>
      <w:spacing w:before="200" w:after="100" w:line="240" w:lineRule="auto"/>
      <w:contextualSpacing/>
      <w:outlineLvl w:val="3"/>
    </w:pPr>
    <w:rPr>
      <w:rFonts w:asciiTheme="majorHAnsi" w:eastAsiaTheme="majorEastAsia" w:hAnsiTheme="majorHAnsi" w:cstheme="majorBidi"/>
      <w:b/>
      <w:bCs/>
      <w:smallCaps/>
      <w:color w:val="737373" w:themeColor="text2" w:themeTint="BF"/>
      <w:spacing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710D0"/>
    <w:pPr>
      <w:pBdr>
        <w:bottom w:val="single" w:sz="4" w:space="1" w:color="8F8F8F" w:themeColor="text2" w:themeTint="99"/>
      </w:pBdr>
      <w:spacing w:before="200" w:after="100" w:line="240" w:lineRule="auto"/>
      <w:contextualSpacing/>
      <w:outlineLvl w:val="4"/>
    </w:pPr>
    <w:rPr>
      <w:rFonts w:asciiTheme="majorHAnsi" w:eastAsiaTheme="majorEastAsia" w:hAnsiTheme="majorHAnsi" w:cstheme="majorBidi"/>
      <w:smallCaps/>
      <w:color w:val="737373" w:themeColor="text2" w:themeTint="BF"/>
      <w:spacing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710D0"/>
    <w:pPr>
      <w:pBdr>
        <w:bottom w:val="dotted" w:sz="8" w:space="1" w:color="7B6F5E" w:themeColor="background2" w:themeShade="7F"/>
      </w:pBdr>
      <w:spacing w:before="200" w:after="100"/>
      <w:contextualSpacing/>
      <w:outlineLvl w:val="5"/>
    </w:pPr>
    <w:rPr>
      <w:rFonts w:asciiTheme="majorHAnsi" w:eastAsiaTheme="majorEastAsia" w:hAnsiTheme="majorHAnsi" w:cstheme="majorBidi"/>
      <w:smallCaps/>
      <w:color w:val="7B6F5E" w:themeColor="background2" w:themeShade="7F"/>
      <w:spacing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710D0"/>
    <w:pPr>
      <w:pBdr>
        <w:bottom w:val="dotted" w:sz="8" w:space="1" w:color="7B6F5E" w:themeColor="background2" w:themeShade="7F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b/>
      <w:bCs/>
      <w:smallCaps/>
      <w:color w:val="7B6F5E" w:themeColor="background2" w:themeShade="7F"/>
      <w:spacing w:val="20"/>
      <w:sz w:val="16"/>
      <w:szCs w:val="1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710D0"/>
    <w:pPr>
      <w:spacing w:before="200" w:after="60" w:line="240" w:lineRule="auto"/>
      <w:contextualSpacing/>
      <w:outlineLvl w:val="7"/>
    </w:pPr>
    <w:rPr>
      <w:rFonts w:asciiTheme="majorHAnsi" w:eastAsiaTheme="majorEastAsia" w:hAnsiTheme="majorHAnsi" w:cstheme="majorBidi"/>
      <w:b/>
      <w:smallCaps/>
      <w:color w:val="7B6F5E" w:themeColor="background2" w:themeShade="7F"/>
      <w:spacing w:val="20"/>
      <w:sz w:val="16"/>
      <w:szCs w:val="1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710D0"/>
    <w:pPr>
      <w:spacing w:before="200" w:after="60" w:line="240" w:lineRule="auto"/>
      <w:contextualSpacing/>
      <w:outlineLvl w:val="8"/>
    </w:pPr>
    <w:rPr>
      <w:rFonts w:asciiTheme="majorHAnsi" w:eastAsiaTheme="majorEastAsia" w:hAnsiTheme="majorHAnsi" w:cstheme="majorBidi"/>
      <w:smallCaps/>
      <w:color w:val="7B6F5E" w:themeColor="background2" w:themeShade="7F"/>
      <w:spacing w:val="20"/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10D0"/>
    <w:rPr>
      <w:rFonts w:asciiTheme="majorHAnsi" w:eastAsiaTheme="majorEastAsia" w:hAnsiTheme="majorHAnsi" w:cstheme="majorBidi"/>
      <w:smallCaps/>
      <w:color w:val="222222" w:themeColor="text2" w:themeShade="7F"/>
      <w:spacing w:val="2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710D0"/>
    <w:rPr>
      <w:rFonts w:asciiTheme="majorHAnsi" w:eastAsiaTheme="majorEastAsia" w:hAnsiTheme="majorHAnsi" w:cstheme="majorBidi"/>
      <w:smallCaps/>
      <w:color w:val="333333" w:themeColor="text2" w:themeShade="BF"/>
      <w:spacing w:val="20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B710D0"/>
    <w:rPr>
      <w:rFonts w:asciiTheme="majorHAnsi" w:eastAsiaTheme="majorEastAsia" w:hAnsiTheme="majorHAnsi" w:cstheme="majorBidi"/>
      <w:smallCaps/>
      <w:color w:val="454545" w:themeColor="text2"/>
      <w:spacing w:val="20"/>
      <w:sz w:val="24"/>
      <w:szCs w:val="24"/>
    </w:rPr>
  </w:style>
  <w:style w:type="character" w:customStyle="1" w:styleId="verdana10pxbluebold1">
    <w:name w:val="verdana10pxbluebold1"/>
    <w:basedOn w:val="DefaultParagraphFont"/>
    <w:rsid w:val="002157EB"/>
    <w:rPr>
      <w:b/>
      <w:bCs/>
      <w:color w:val="295689"/>
    </w:rPr>
  </w:style>
  <w:style w:type="paragraph" w:styleId="Header">
    <w:name w:val="header"/>
    <w:basedOn w:val="Normal"/>
    <w:link w:val="HeaderChar"/>
    <w:uiPriority w:val="99"/>
    <w:rsid w:val="002157E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57EB"/>
    <w:rPr>
      <w:rFonts w:ascii="Calibri" w:eastAsia="Times New Roman" w:hAnsi="Calibri" w:cs="Times New Roman"/>
      <w:sz w:val="22"/>
    </w:rPr>
  </w:style>
  <w:style w:type="paragraph" w:styleId="Footer">
    <w:name w:val="footer"/>
    <w:basedOn w:val="Normal"/>
    <w:link w:val="FooterChar"/>
    <w:uiPriority w:val="99"/>
    <w:rsid w:val="002157E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57EB"/>
    <w:rPr>
      <w:rFonts w:ascii="Calibri" w:eastAsia="Times New Roman" w:hAnsi="Calibri" w:cs="Times New Roman"/>
      <w:sz w:val="22"/>
    </w:rPr>
  </w:style>
  <w:style w:type="paragraph" w:styleId="ListParagraph">
    <w:name w:val="List Paragraph"/>
    <w:basedOn w:val="Normal"/>
    <w:uiPriority w:val="34"/>
    <w:qFormat/>
    <w:rsid w:val="00B710D0"/>
    <w:pPr>
      <w:ind w:left="720"/>
      <w:contextualSpacing/>
    </w:pPr>
  </w:style>
  <w:style w:type="paragraph" w:styleId="Title">
    <w:name w:val="Title"/>
    <w:next w:val="Normal"/>
    <w:link w:val="TitleChar"/>
    <w:uiPriority w:val="10"/>
    <w:qFormat/>
    <w:rsid w:val="00B710D0"/>
    <w:pPr>
      <w:spacing w:line="240" w:lineRule="auto"/>
      <w:ind w:left="0"/>
      <w:contextualSpacing/>
    </w:pPr>
    <w:rPr>
      <w:rFonts w:asciiTheme="majorHAnsi" w:eastAsiaTheme="majorEastAsia" w:hAnsiTheme="majorHAnsi" w:cstheme="majorBidi"/>
      <w:smallCaps/>
      <w:color w:val="333333" w:themeColor="text2" w:themeShade="BF"/>
      <w:spacing w:val="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B710D0"/>
    <w:rPr>
      <w:rFonts w:asciiTheme="majorHAnsi" w:eastAsiaTheme="majorEastAsia" w:hAnsiTheme="majorHAnsi" w:cstheme="majorBidi"/>
      <w:smallCaps/>
      <w:color w:val="333333" w:themeColor="text2" w:themeShade="BF"/>
      <w:spacing w:val="5"/>
      <w:sz w:val="72"/>
      <w:szCs w:val="72"/>
    </w:rPr>
  </w:style>
  <w:style w:type="paragraph" w:styleId="TOCHeading">
    <w:name w:val="TOC Heading"/>
    <w:basedOn w:val="Heading1"/>
    <w:next w:val="Normal"/>
    <w:uiPriority w:val="39"/>
    <w:unhideWhenUsed/>
    <w:qFormat/>
    <w:rsid w:val="00B710D0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2157EB"/>
    <w:pPr>
      <w:spacing w:after="100" w:line="259" w:lineRule="auto"/>
      <w:ind w:left="220"/>
    </w:pPr>
    <w:rPr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2157EB"/>
    <w:pPr>
      <w:spacing w:after="100" w:line="259" w:lineRule="auto"/>
    </w:pPr>
    <w:rPr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2157EB"/>
    <w:pPr>
      <w:spacing w:after="100" w:line="259" w:lineRule="auto"/>
      <w:ind w:left="440"/>
    </w:pPr>
    <w:rPr>
      <w:szCs w:val="22"/>
    </w:rPr>
  </w:style>
  <w:style w:type="character" w:styleId="Hyperlink">
    <w:name w:val="Hyperlink"/>
    <w:basedOn w:val="DefaultParagraphFont"/>
    <w:uiPriority w:val="99"/>
    <w:unhideWhenUsed/>
    <w:rsid w:val="002157EB"/>
    <w:rPr>
      <w:color w:val="FA2B5C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710D0"/>
    <w:rPr>
      <w:rFonts w:asciiTheme="majorHAnsi" w:eastAsiaTheme="majorEastAsia" w:hAnsiTheme="majorHAnsi" w:cstheme="majorBidi"/>
      <w:b/>
      <w:bCs/>
      <w:smallCaps/>
      <w:color w:val="737373" w:themeColor="text2" w:themeTint="BF"/>
      <w:spacing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710D0"/>
    <w:rPr>
      <w:rFonts w:asciiTheme="majorHAnsi" w:eastAsiaTheme="majorEastAsia" w:hAnsiTheme="majorHAnsi" w:cstheme="majorBidi"/>
      <w:smallCaps/>
      <w:color w:val="737373" w:themeColor="text2" w:themeTint="BF"/>
      <w:spacing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710D0"/>
    <w:rPr>
      <w:rFonts w:asciiTheme="majorHAnsi" w:eastAsiaTheme="majorEastAsia" w:hAnsiTheme="majorHAnsi" w:cstheme="majorBidi"/>
      <w:smallCaps/>
      <w:color w:val="7B6F5E" w:themeColor="background2" w:themeShade="7F"/>
      <w:spacing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710D0"/>
    <w:rPr>
      <w:rFonts w:asciiTheme="majorHAnsi" w:eastAsiaTheme="majorEastAsia" w:hAnsiTheme="majorHAnsi" w:cstheme="majorBidi"/>
      <w:b/>
      <w:bCs/>
      <w:smallCaps/>
      <w:color w:val="7B6F5E" w:themeColor="background2" w:themeShade="7F"/>
      <w:spacing w:val="20"/>
      <w:sz w:val="16"/>
      <w:szCs w:val="1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710D0"/>
    <w:rPr>
      <w:rFonts w:asciiTheme="majorHAnsi" w:eastAsiaTheme="majorEastAsia" w:hAnsiTheme="majorHAnsi" w:cstheme="majorBidi"/>
      <w:b/>
      <w:smallCaps/>
      <w:color w:val="7B6F5E" w:themeColor="background2" w:themeShade="7F"/>
      <w:spacing w:val="20"/>
      <w:sz w:val="16"/>
      <w:szCs w:val="1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710D0"/>
    <w:rPr>
      <w:rFonts w:asciiTheme="majorHAnsi" w:eastAsiaTheme="majorEastAsia" w:hAnsiTheme="majorHAnsi" w:cstheme="majorBidi"/>
      <w:smallCaps/>
      <w:color w:val="7B6F5E" w:themeColor="background2" w:themeShade="7F"/>
      <w:spacing w:val="20"/>
      <w:sz w:val="16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710D0"/>
    <w:rPr>
      <w:b/>
      <w:bCs/>
      <w:smallCaps/>
      <w:color w:val="454545" w:themeColor="text2"/>
      <w:spacing w:val="10"/>
      <w:sz w:val="18"/>
      <w:szCs w:val="18"/>
    </w:rPr>
  </w:style>
  <w:style w:type="paragraph" w:styleId="Subtitle">
    <w:name w:val="Subtitle"/>
    <w:next w:val="Normal"/>
    <w:link w:val="SubtitleChar"/>
    <w:uiPriority w:val="11"/>
    <w:qFormat/>
    <w:rsid w:val="00B710D0"/>
    <w:pPr>
      <w:spacing w:after="600" w:line="240" w:lineRule="auto"/>
      <w:ind w:left="0"/>
    </w:pPr>
    <w:rPr>
      <w:smallCaps/>
      <w:color w:val="7B6F5E" w:themeColor="background2" w:themeShade="7F"/>
      <w:spacing w:val="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710D0"/>
    <w:rPr>
      <w:smallCaps/>
      <w:color w:val="7B6F5E" w:themeColor="background2" w:themeShade="7F"/>
      <w:spacing w:val="5"/>
      <w:sz w:val="28"/>
      <w:szCs w:val="28"/>
    </w:rPr>
  </w:style>
  <w:style w:type="character" w:styleId="Strong">
    <w:name w:val="Strong"/>
    <w:uiPriority w:val="22"/>
    <w:qFormat/>
    <w:rsid w:val="00B710D0"/>
    <w:rPr>
      <w:b/>
      <w:bCs/>
      <w:spacing w:val="0"/>
    </w:rPr>
  </w:style>
  <w:style w:type="character" w:styleId="Emphasis">
    <w:name w:val="Emphasis"/>
    <w:uiPriority w:val="20"/>
    <w:qFormat/>
    <w:rsid w:val="00B710D0"/>
    <w:rPr>
      <w:b/>
      <w:bCs/>
      <w:smallCaps/>
      <w:dstrike w:val="0"/>
      <w:color w:val="5A5A5A" w:themeColor="text1" w:themeTint="A5"/>
      <w:spacing w:val="20"/>
      <w:kern w:val="0"/>
      <w:vertAlign w:val="baseline"/>
    </w:rPr>
  </w:style>
  <w:style w:type="paragraph" w:styleId="NoSpacing">
    <w:name w:val="No Spacing"/>
    <w:basedOn w:val="Normal"/>
    <w:link w:val="NoSpacingChar"/>
    <w:uiPriority w:val="1"/>
    <w:qFormat/>
    <w:rsid w:val="00B710D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B710D0"/>
    <w:rPr>
      <w:color w:val="5A5A5A" w:themeColor="text1" w:themeTint="A5"/>
    </w:rPr>
  </w:style>
  <w:style w:type="paragraph" w:styleId="Quote">
    <w:name w:val="Quote"/>
    <w:basedOn w:val="Normal"/>
    <w:next w:val="Normal"/>
    <w:link w:val="QuoteChar"/>
    <w:uiPriority w:val="29"/>
    <w:qFormat/>
    <w:rsid w:val="00B710D0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B710D0"/>
    <w:rPr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710D0"/>
    <w:pPr>
      <w:pBdr>
        <w:top w:val="single" w:sz="4" w:space="12" w:color="DF3F65" w:themeColor="accent1" w:themeTint="BF"/>
        <w:left w:val="single" w:sz="4" w:space="15" w:color="DF3F65" w:themeColor="accent1" w:themeTint="BF"/>
        <w:bottom w:val="single" w:sz="12" w:space="10" w:color="881631" w:themeColor="accent1" w:themeShade="BF"/>
        <w:right w:val="single" w:sz="12" w:space="15" w:color="881631" w:themeColor="accent1" w:themeShade="BF"/>
        <w:between w:val="single" w:sz="4" w:space="12" w:color="DF3F65" w:themeColor="accent1" w:themeTint="BF"/>
        <w:bar w:val="single" w:sz="4" w:color="DF3F65" w:themeColor="accent1" w:themeTint="BF"/>
      </w:pBdr>
      <w:spacing w:line="300" w:lineRule="auto"/>
      <w:ind w:left="2506" w:right="432"/>
    </w:pPr>
    <w:rPr>
      <w:rFonts w:asciiTheme="majorHAnsi" w:eastAsiaTheme="majorEastAsia" w:hAnsiTheme="majorHAnsi" w:cstheme="majorBidi"/>
      <w:smallCaps/>
      <w:color w:val="88163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710D0"/>
    <w:rPr>
      <w:rFonts w:asciiTheme="majorHAnsi" w:eastAsiaTheme="majorEastAsia" w:hAnsiTheme="majorHAnsi" w:cstheme="majorBidi"/>
      <w:smallCaps/>
      <w:color w:val="881631" w:themeColor="accent1" w:themeShade="BF"/>
    </w:rPr>
  </w:style>
  <w:style w:type="character" w:styleId="SubtleEmphasis">
    <w:name w:val="Subtle Emphasis"/>
    <w:uiPriority w:val="19"/>
    <w:qFormat/>
    <w:rsid w:val="00B710D0"/>
    <w:rPr>
      <w:smallCaps/>
      <w:dstrike w:val="0"/>
      <w:color w:val="5A5A5A" w:themeColor="text1" w:themeTint="A5"/>
      <w:vertAlign w:val="baseline"/>
    </w:rPr>
  </w:style>
  <w:style w:type="character" w:styleId="IntenseEmphasis">
    <w:name w:val="Intense Emphasis"/>
    <w:uiPriority w:val="21"/>
    <w:qFormat/>
    <w:rsid w:val="00B710D0"/>
    <w:rPr>
      <w:b/>
      <w:bCs/>
      <w:smallCaps/>
      <w:color w:val="B71E42" w:themeColor="accent1"/>
      <w:spacing w:val="40"/>
    </w:rPr>
  </w:style>
  <w:style w:type="character" w:styleId="SubtleReference">
    <w:name w:val="Subtle Reference"/>
    <w:uiPriority w:val="31"/>
    <w:qFormat/>
    <w:rsid w:val="00B710D0"/>
    <w:rPr>
      <w:rFonts w:asciiTheme="majorHAnsi" w:eastAsiaTheme="majorEastAsia" w:hAnsiTheme="majorHAnsi" w:cstheme="majorBidi"/>
      <w:i/>
      <w:iCs/>
      <w:smallCaps/>
      <w:color w:val="5A5A5A" w:themeColor="text1" w:themeTint="A5"/>
      <w:spacing w:val="20"/>
    </w:rPr>
  </w:style>
  <w:style w:type="character" w:styleId="IntenseReference">
    <w:name w:val="Intense Reference"/>
    <w:uiPriority w:val="32"/>
    <w:qFormat/>
    <w:rsid w:val="00B710D0"/>
    <w:rPr>
      <w:rFonts w:asciiTheme="majorHAnsi" w:eastAsiaTheme="majorEastAsia" w:hAnsiTheme="majorHAnsi" w:cstheme="majorBidi"/>
      <w:b/>
      <w:bCs/>
      <w:i/>
      <w:iCs/>
      <w:smallCaps/>
      <w:color w:val="333333" w:themeColor="text2" w:themeShade="BF"/>
      <w:spacing w:val="20"/>
    </w:rPr>
  </w:style>
  <w:style w:type="character" w:styleId="BookTitle">
    <w:name w:val="Book Title"/>
    <w:uiPriority w:val="33"/>
    <w:qFormat/>
    <w:rsid w:val="00B710D0"/>
    <w:rPr>
      <w:rFonts w:asciiTheme="majorHAnsi" w:eastAsiaTheme="majorEastAsia" w:hAnsiTheme="majorHAnsi" w:cstheme="majorBidi"/>
      <w:b/>
      <w:bCs/>
      <w:smallCaps/>
      <w:color w:val="333333" w:themeColor="text2" w:themeShade="BF"/>
      <w:spacing w:val="10"/>
      <w:u w:val="single"/>
    </w:rPr>
  </w:style>
  <w:style w:type="paragraph" w:customStyle="1" w:styleId="PersonalName">
    <w:name w:val="Personal Name"/>
    <w:basedOn w:val="Title"/>
    <w:rsid w:val="00B710D0"/>
    <w:rPr>
      <w:b/>
      <w:caps/>
      <w:color w:val="000000"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7C204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C204F"/>
    <w:rPr>
      <w:color w:val="BC658E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9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5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93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9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23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8.png"/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AA022FDE-A20D-5E4E-902E-280D028B9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5</TotalTime>
  <Pages>20</Pages>
  <Words>1098</Words>
  <Characters>626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zabella Paulski</dc:creator>
  <cp:keywords/>
  <dc:description/>
  <cp:lastModifiedBy>Izabella Paulski</cp:lastModifiedBy>
  <cp:revision>185</cp:revision>
  <dcterms:created xsi:type="dcterms:W3CDTF">2021-01-05T16:29:00Z</dcterms:created>
  <dcterms:modified xsi:type="dcterms:W3CDTF">2021-01-30T03:46:00Z</dcterms:modified>
</cp:coreProperties>
</file>